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65FAF" w:rsidRPr="002139BE" w:rsidRDefault="003340A0" w:rsidP="002139BE">
      <w:pPr>
        <w:jc w:val="center"/>
        <w:rPr>
          <w:b/>
          <w:i/>
          <w:sz w:val="32"/>
          <w:szCs w:val="32"/>
        </w:rPr>
      </w:pPr>
      <w:r w:rsidRPr="002139BE">
        <w:rPr>
          <w:b/>
          <w:i/>
          <w:sz w:val="32"/>
          <w:szCs w:val="32"/>
        </w:rPr>
        <w:t>Voice Chat Protocol Design</w:t>
      </w:r>
    </w:p>
    <w:p w:rsidR="00D65FAF" w:rsidRPr="00B95735" w:rsidRDefault="00880305" w:rsidP="00A77FE7">
      <w:pPr>
        <w:pStyle w:val="Heading1"/>
        <w:rPr>
          <w:szCs w:val="24"/>
        </w:rPr>
      </w:pPr>
      <w:r w:rsidRPr="00B95735">
        <w:t>Overview</w:t>
      </w:r>
    </w:p>
    <w:p w:rsidR="00B608FE" w:rsidRDefault="00880305" w:rsidP="002139BE">
      <w:pPr>
        <w:jc w:val="both"/>
      </w:pPr>
      <w:r w:rsidRPr="00763F80">
        <w:t xml:space="preserve">Building from what we learned during protocol analysis </w:t>
      </w:r>
      <w:r w:rsidR="001D2576" w:rsidRPr="00763F80">
        <w:t>of IRC</w:t>
      </w:r>
      <w:r w:rsidR="004273BC">
        <w:t xml:space="preserve">, our group </w:t>
      </w:r>
      <w:r w:rsidR="00E04694">
        <w:t xml:space="preserve">is </w:t>
      </w:r>
      <w:r w:rsidR="004273BC">
        <w:t xml:space="preserve">designing </w:t>
      </w:r>
      <w:r w:rsidRPr="00763F80">
        <w:t xml:space="preserve">a </w:t>
      </w:r>
      <w:r w:rsidR="001D2576" w:rsidRPr="00763F80">
        <w:t xml:space="preserve">new </w:t>
      </w:r>
      <w:r w:rsidR="00A030FD" w:rsidRPr="00763F80">
        <w:t xml:space="preserve">application layer </w:t>
      </w:r>
      <w:r w:rsidRPr="00763F80">
        <w:t xml:space="preserve">protocol that provides a </w:t>
      </w:r>
      <w:r w:rsidR="00A030FD" w:rsidRPr="00763F80">
        <w:t>mechanism</w:t>
      </w:r>
      <w:r w:rsidRPr="00763F80">
        <w:t xml:space="preserve"> for voice chat across </w:t>
      </w:r>
      <w:r w:rsidR="001D2576" w:rsidRPr="00763F80">
        <w:t>TCP/IP networks</w:t>
      </w:r>
      <w:r w:rsidRPr="00763F80">
        <w:t xml:space="preserve">.  </w:t>
      </w:r>
      <w:r w:rsidR="00005B66" w:rsidRPr="00763F80">
        <w:t>The goal of the protocol is to enable real-time voice chat</w:t>
      </w:r>
      <w:r w:rsidR="002046FD" w:rsidRPr="00763F80">
        <w:t>, conferencing, and announcement broadcast</w:t>
      </w:r>
      <w:r w:rsidR="00005B66" w:rsidRPr="00763F80">
        <w:t xml:space="preserve"> across the Internet</w:t>
      </w:r>
      <w:r w:rsidR="00A222A2">
        <w:t xml:space="preserve"> and private networks</w:t>
      </w:r>
      <w:r w:rsidR="00005B66" w:rsidRPr="00763F80">
        <w:t xml:space="preserve"> that takes advantage of </w:t>
      </w:r>
      <w:r w:rsidR="00C960D2" w:rsidRPr="00763F80">
        <w:t xml:space="preserve">a simple connection model and </w:t>
      </w:r>
      <w:r w:rsidR="00005B66" w:rsidRPr="00763F80">
        <w:t>distributed server architecture to enable tens, hundreds, or even thousands of simultaneous participants</w:t>
      </w:r>
      <w:r w:rsidR="002046FD" w:rsidRPr="00763F80">
        <w:t xml:space="preserve"> in a single conversation</w:t>
      </w:r>
      <w:r w:rsidR="00005B66" w:rsidRPr="00763F80">
        <w:t xml:space="preserve">.  </w:t>
      </w:r>
    </w:p>
    <w:p w:rsidR="00044E83" w:rsidRPr="00763F80" w:rsidRDefault="001D2576" w:rsidP="002139BE">
      <w:pPr>
        <w:jc w:val="both"/>
      </w:pPr>
      <w:r w:rsidRPr="00763F80">
        <w:t xml:space="preserve">During our analysis, we observed that many of the IRC concepts could be reused to </w:t>
      </w:r>
      <w:r w:rsidR="00F07EE2" w:rsidRPr="00763F80">
        <w:t>develop</w:t>
      </w:r>
      <w:r w:rsidRPr="00763F80">
        <w:t xml:space="preserve"> a </w:t>
      </w:r>
      <w:r w:rsidR="00F07EE2" w:rsidRPr="00763F80">
        <w:t>protocol</w:t>
      </w:r>
      <w:r w:rsidRPr="00763F80">
        <w:t xml:space="preserve"> for voice chat.  Some of the concepts that we </w:t>
      </w:r>
      <w:r w:rsidR="00A222A2">
        <w:t>will</w:t>
      </w:r>
      <w:r w:rsidRPr="00763F80">
        <w:t xml:space="preserve"> </w:t>
      </w:r>
      <w:r w:rsidR="00044E83" w:rsidRPr="00763F80">
        <w:t>re</w:t>
      </w:r>
      <w:r w:rsidRPr="00763F80">
        <w:t xml:space="preserve">use as building blocks for our protocol include </w:t>
      </w:r>
      <w:r w:rsidR="00044E83" w:rsidRPr="00763F80">
        <w:t xml:space="preserve">the </w:t>
      </w:r>
      <w:r w:rsidRPr="00763F80">
        <w:t>server connection</w:t>
      </w:r>
      <w:r w:rsidR="00044E83" w:rsidRPr="00763F80">
        <w:t xml:space="preserve"> model</w:t>
      </w:r>
      <w:r w:rsidRPr="00763F80">
        <w:t xml:space="preserve">, joining and parting from a channel, and distributing the </w:t>
      </w:r>
      <w:r w:rsidR="00C960D2" w:rsidRPr="00763F80">
        <w:t xml:space="preserve">servers to support many users.  </w:t>
      </w:r>
      <w:r w:rsidR="00A222A2">
        <w:t>The</w:t>
      </w:r>
      <w:r w:rsidR="00C960D2" w:rsidRPr="00763F80">
        <w:t xml:space="preserve"> IRC DFAs from </w:t>
      </w:r>
      <w:r w:rsidR="00A222A2">
        <w:t xml:space="preserve">our </w:t>
      </w:r>
      <w:r w:rsidR="00C960D2" w:rsidRPr="00763F80">
        <w:t xml:space="preserve">analysis paper </w:t>
      </w:r>
      <w:r w:rsidR="00A222A2">
        <w:t>also serve as the basis for the voice chat DFAs</w:t>
      </w:r>
      <w:r w:rsidR="00C960D2" w:rsidRPr="00763F80">
        <w:t xml:space="preserve">.  </w:t>
      </w:r>
    </w:p>
    <w:p w:rsidR="001D2576" w:rsidRPr="00062912" w:rsidRDefault="00EA5335" w:rsidP="00A77FE7">
      <w:r w:rsidRPr="00062912">
        <w:t>There</w:t>
      </w:r>
      <w:r w:rsidR="001D2576" w:rsidRPr="00062912">
        <w:t xml:space="preserve"> are also various important distinctions </w:t>
      </w:r>
      <w:r w:rsidR="00044E83" w:rsidRPr="00062912">
        <w:t xml:space="preserve">for </w:t>
      </w:r>
      <w:r w:rsidR="00A222A2">
        <w:t>the voice chat</w:t>
      </w:r>
      <w:r w:rsidR="001D2576" w:rsidRPr="00062912">
        <w:t xml:space="preserve"> protocol.  These include the following:</w:t>
      </w:r>
    </w:p>
    <w:p w:rsidR="001D2576" w:rsidRPr="00763F80" w:rsidRDefault="001D2576" w:rsidP="002F5F2C">
      <w:pPr>
        <w:pStyle w:val="NoSpacing"/>
        <w:numPr>
          <w:ilvl w:val="0"/>
          <w:numId w:val="12"/>
        </w:numPr>
        <w:jc w:val="both"/>
      </w:pPr>
      <w:r w:rsidRPr="00763F80">
        <w:t xml:space="preserve">The use of a TCP port for control messages and </w:t>
      </w:r>
      <w:r w:rsidR="00796F08" w:rsidRPr="00763F80">
        <w:t xml:space="preserve">two </w:t>
      </w:r>
      <w:r w:rsidRPr="00763F80">
        <w:t>UDP port</w:t>
      </w:r>
      <w:r w:rsidR="00796F08" w:rsidRPr="00763F80">
        <w:t>s</w:t>
      </w:r>
      <w:r w:rsidRPr="00763F80">
        <w:t xml:space="preserve"> for </w:t>
      </w:r>
      <w:r w:rsidR="00796F08" w:rsidRPr="00763F80">
        <w:t xml:space="preserve">full-duplex </w:t>
      </w:r>
      <w:r w:rsidRPr="00763F80">
        <w:t xml:space="preserve">voice transfer.  </w:t>
      </w:r>
    </w:p>
    <w:p w:rsidR="00880305" w:rsidRPr="00763F80" w:rsidRDefault="001D2576" w:rsidP="002F5F2C">
      <w:pPr>
        <w:pStyle w:val="NoSpacing"/>
        <w:numPr>
          <w:ilvl w:val="0"/>
          <w:numId w:val="12"/>
        </w:numPr>
        <w:jc w:val="both"/>
      </w:pPr>
      <w:r w:rsidRPr="00763F80">
        <w:t xml:space="preserve">Definition of a new control message set that </w:t>
      </w:r>
      <w:r w:rsidR="00A222A2">
        <w:t>enables</w:t>
      </w:r>
      <w:r w:rsidRPr="00763F80">
        <w:t xml:space="preserve"> voice chat, </w:t>
      </w:r>
      <w:r w:rsidR="00C960D2" w:rsidRPr="00763F80">
        <w:t>utilizes XML for message encapsulation</w:t>
      </w:r>
      <w:r w:rsidRPr="00763F80">
        <w:t xml:space="preserve">, and </w:t>
      </w:r>
      <w:r w:rsidR="00C960D2" w:rsidRPr="00763F80">
        <w:t>is easily extendable</w:t>
      </w:r>
      <w:r w:rsidRPr="00763F80">
        <w:t xml:space="preserve">.  </w:t>
      </w:r>
    </w:p>
    <w:p w:rsidR="002046FD" w:rsidRPr="00763F80" w:rsidRDefault="00044E83" w:rsidP="002F5F2C">
      <w:pPr>
        <w:pStyle w:val="NoSpacing"/>
        <w:numPr>
          <w:ilvl w:val="0"/>
          <w:numId w:val="12"/>
        </w:numPr>
        <w:jc w:val="both"/>
      </w:pPr>
      <w:r w:rsidRPr="00763F80">
        <w:t>An objected oriented approach to our message definition that allows for a simple mapping</w:t>
      </w:r>
      <w:r w:rsidR="00901974" w:rsidRPr="00763F80">
        <w:t xml:space="preserve"> (serialization)</w:t>
      </w:r>
      <w:r w:rsidRPr="00763F80">
        <w:t xml:space="preserve"> between </w:t>
      </w:r>
      <w:r w:rsidR="00901974" w:rsidRPr="00763F80">
        <w:t xml:space="preserve">the message set and the </w:t>
      </w:r>
      <w:r w:rsidRPr="00763F80">
        <w:t>objects</w:t>
      </w:r>
      <w:r w:rsidR="00901974" w:rsidRPr="00763F80">
        <w:t xml:space="preserve"> within our client and server software. </w:t>
      </w:r>
      <w:r w:rsidR="002046FD" w:rsidRPr="00763F80">
        <w:t xml:space="preserve"> </w:t>
      </w:r>
    </w:p>
    <w:p w:rsidR="00796F08" w:rsidRPr="00763F80" w:rsidRDefault="001D2576" w:rsidP="002F5F2C">
      <w:pPr>
        <w:pStyle w:val="NoSpacing"/>
        <w:numPr>
          <w:ilvl w:val="0"/>
          <w:numId w:val="12"/>
        </w:numPr>
        <w:jc w:val="both"/>
      </w:pPr>
      <w:r w:rsidRPr="00763F80">
        <w:t>Definition of a voice packet</w:t>
      </w:r>
      <w:r w:rsidR="00044E83" w:rsidRPr="00763F80">
        <w:t xml:space="preserve"> </w:t>
      </w:r>
      <w:r w:rsidR="00796F08" w:rsidRPr="00763F80">
        <w:t>utilizing a subset of RTP (RFC 3550)</w:t>
      </w:r>
      <w:r w:rsidR="00044E83" w:rsidRPr="00763F80">
        <w:t xml:space="preserve"> for the transfer of voice packets.  </w:t>
      </w:r>
    </w:p>
    <w:p w:rsidR="00880305" w:rsidRDefault="00F17751" w:rsidP="00A77FE7">
      <w:pPr>
        <w:pStyle w:val="Heading1"/>
      </w:pPr>
      <w:r>
        <w:t>Protocol Description</w:t>
      </w:r>
    </w:p>
    <w:p w:rsidR="006B68FB" w:rsidRDefault="00A120D3" w:rsidP="00A77FE7">
      <w:r>
        <w:t>The figure below shows the client-server interaction d</w:t>
      </w:r>
      <w:r w:rsidR="009D3862">
        <w:t xml:space="preserve">uring a voice chat.  </w:t>
      </w:r>
      <w:r w:rsidR="006B68FB">
        <w:t>As shown for client C, three network connections are maintained per client:</w:t>
      </w:r>
    </w:p>
    <w:p w:rsidR="006B68FB" w:rsidRDefault="006B68FB" w:rsidP="00817580">
      <w:pPr>
        <w:pStyle w:val="ListParagraph"/>
        <w:numPr>
          <w:ilvl w:val="0"/>
          <w:numId w:val="24"/>
        </w:numPr>
        <w:jc w:val="both"/>
      </w:pPr>
      <w:r>
        <w:t>TCP connection for the exchange of control messages and information</w:t>
      </w:r>
      <w:r w:rsidR="00B90E32">
        <w:t>.</w:t>
      </w:r>
    </w:p>
    <w:p w:rsidR="006B68FB" w:rsidRDefault="006B68FB" w:rsidP="00817580">
      <w:pPr>
        <w:pStyle w:val="ListParagraph"/>
        <w:numPr>
          <w:ilvl w:val="0"/>
          <w:numId w:val="24"/>
        </w:numPr>
        <w:jc w:val="both"/>
      </w:pPr>
      <w:r>
        <w:t>UDP connection from server to client that contains the conference (sum) of every other participant in the chat or potentially a mix of server announ</w:t>
      </w:r>
      <w:r w:rsidR="00BE0C68">
        <w:t xml:space="preserve">cements and a conference.  In this direction, the UDP connection may actually exist between the server and the client’s firewall.  In this case, it is the responsibility of the client to configure port forwarding for the firewall on the appropriate port.  </w:t>
      </w:r>
    </w:p>
    <w:p w:rsidR="00BE0C68" w:rsidRDefault="006B68FB" w:rsidP="00817580">
      <w:pPr>
        <w:pStyle w:val="ListParagraph"/>
        <w:numPr>
          <w:ilvl w:val="0"/>
          <w:numId w:val="24"/>
        </w:numPr>
        <w:jc w:val="both"/>
      </w:pPr>
      <w:r>
        <w:t>UDP connection from client to server that</w:t>
      </w:r>
      <w:r w:rsidR="00B90E32">
        <w:t xml:space="preserve"> contains the </w:t>
      </w:r>
      <w:r>
        <w:t xml:space="preserve">client’s voice.  </w:t>
      </w:r>
    </w:p>
    <w:p w:rsidR="00A120D3" w:rsidRDefault="0091439F" w:rsidP="001F1762">
      <w:pPr>
        <w:pStyle w:val="NoSpacing"/>
        <w:jc w:val="center"/>
      </w:pPr>
      <w:r>
        <w:object w:dxaOrig="4320" w:dyaOrig="4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8pt;height:219.35pt" o:ole="">
            <v:imagedata r:id="rId8" o:title=""/>
          </v:shape>
          <o:OLEObject Type="Link" ProgID="Visio.Drawing.11" ShapeID="_x0000_i1025" DrawAspect="Content" r:id="rId9" UpdateMode="Always">
            <o:LinkType>Picture</o:LinkType>
            <o:LockedField>false</o:LockedField>
            <o:FieldCodes>\f 0 \* MERGEFORMAT</o:FieldCodes>
          </o:OLEObject>
        </w:object>
      </w:r>
    </w:p>
    <w:p w:rsidR="00A120D3" w:rsidRPr="00A120D3" w:rsidRDefault="00A120D3" w:rsidP="007138AF">
      <w:pPr>
        <w:pStyle w:val="Caption"/>
        <w:jc w:val="center"/>
        <w:rPr>
          <w:sz w:val="24"/>
          <w:szCs w:val="24"/>
        </w:rPr>
      </w:pPr>
      <w:r>
        <w:t xml:space="preserve">Figure </w:t>
      </w:r>
      <w:fldSimple w:instr=" SEQ Figure \* ARABIC ">
        <w:r w:rsidR="005B4AF0">
          <w:rPr>
            <w:noProof/>
          </w:rPr>
          <w:t>1</w:t>
        </w:r>
      </w:fldSimple>
      <w:r>
        <w:t>:</w:t>
      </w:r>
      <w:r w:rsidR="00B90E32">
        <w:t xml:space="preserve"> </w:t>
      </w:r>
      <w:r>
        <w:t xml:space="preserve"> Voice Chat Client-Server Interaction</w:t>
      </w:r>
    </w:p>
    <w:p w:rsidR="00763F80" w:rsidRDefault="00763F80" w:rsidP="002139BE">
      <w:pPr>
        <w:jc w:val="both"/>
      </w:pPr>
      <w:r>
        <w:lastRenderedPageBreak/>
        <w:t>Note that all communication for Voice Chat is between client and server.  The protocol also supports server-to-server communication for extending and distributing conferences, but there is no current support for client-to-client communication</w:t>
      </w:r>
      <w:r w:rsidR="00AB68C1">
        <w:rPr>
          <w:rStyle w:val="FootnoteReference"/>
        </w:rPr>
        <w:footnoteReference w:id="2"/>
      </w:r>
      <w:r>
        <w:t>.</w:t>
      </w:r>
    </w:p>
    <w:p w:rsidR="007366D3" w:rsidRDefault="007366D3" w:rsidP="002139BE">
      <w:pPr>
        <w:jc w:val="both"/>
      </w:pPr>
      <w:r>
        <w:t xml:space="preserve">Both the UDP and TCP ports are configurable when the Server is started.  </w:t>
      </w:r>
    </w:p>
    <w:p w:rsidR="00D65FAF" w:rsidRPr="00062912" w:rsidRDefault="00D65FAF" w:rsidP="002139BE">
      <w:pPr>
        <w:jc w:val="both"/>
      </w:pPr>
      <w:r>
        <w:t>In order to join a chat, the client transmits</w:t>
      </w:r>
      <w:r w:rsidRPr="00062912">
        <w:t xml:space="preserve"> user commands </w:t>
      </w:r>
      <w:r>
        <w:t xml:space="preserve">to the server </w:t>
      </w:r>
      <w:r w:rsidR="006C66DD">
        <w:t>which are based off of the</w:t>
      </w:r>
      <w:r>
        <w:t xml:space="preserve"> IRC protocol, such as </w:t>
      </w:r>
      <w:r w:rsidRPr="00062912">
        <w:t>JOIN</w:t>
      </w:r>
      <w:r>
        <w:t xml:space="preserve"> and PART.</w:t>
      </w:r>
      <w:r w:rsidR="006C66DD">
        <w:t xml:space="preserve">  </w:t>
      </w:r>
      <w:r w:rsidRPr="00062912">
        <w:t xml:space="preserve">This provides for a simple and friendly mechanism for channel creation and call control.  </w:t>
      </w:r>
    </w:p>
    <w:p w:rsidR="004118CE" w:rsidRPr="00062912" w:rsidRDefault="00D65FAF" w:rsidP="002139BE">
      <w:pPr>
        <w:jc w:val="both"/>
      </w:pPr>
      <w:r>
        <w:t>As mentioned above, the protocol supports distributing conferences ac</w:t>
      </w:r>
      <w:r w:rsidR="006C66DD">
        <w:t>ross multiple servers. T</w:t>
      </w:r>
      <w:r>
        <w:t xml:space="preserve">his is conveyed in the figure below.  </w:t>
      </w:r>
      <w:r w:rsidR="00B817D7" w:rsidRPr="00062912">
        <w:t xml:space="preserve">The server </w:t>
      </w:r>
      <w:r w:rsidR="005A2FC6" w:rsidRPr="00062912">
        <w:t>implements in software a</w:t>
      </w:r>
      <w:r w:rsidR="006D1761" w:rsidRPr="00062912">
        <w:t xml:space="preserve"> separate</w:t>
      </w:r>
      <w:r w:rsidR="005A2FC6" w:rsidRPr="00062912">
        <w:t xml:space="preserve"> </w:t>
      </w:r>
      <w:r w:rsidR="00B817D7" w:rsidRPr="00062912">
        <w:t>summation / conferenc</w:t>
      </w:r>
      <w:r w:rsidR="00B86923" w:rsidRPr="00062912">
        <w:t>e</w:t>
      </w:r>
      <w:r w:rsidR="00B817D7" w:rsidRPr="00062912">
        <w:t xml:space="preserve"> </w:t>
      </w:r>
      <w:r w:rsidR="005A2FC6" w:rsidRPr="00062912">
        <w:t xml:space="preserve">circuit </w:t>
      </w:r>
      <w:r w:rsidR="006D1761" w:rsidRPr="00062912">
        <w:t xml:space="preserve">per user </w:t>
      </w:r>
      <w:r w:rsidR="00B817D7" w:rsidRPr="00062912">
        <w:t>that sums</w:t>
      </w:r>
      <w:r w:rsidR="00AC5209" w:rsidRPr="00062912">
        <w:t>,</w:t>
      </w:r>
      <w:r w:rsidR="00B817D7" w:rsidRPr="00062912">
        <w:t xml:space="preserve"> on a sample-by-sample basis</w:t>
      </w:r>
      <w:r w:rsidR="00AC5209" w:rsidRPr="00062912">
        <w:t>,</w:t>
      </w:r>
      <w:r w:rsidR="00B817D7" w:rsidRPr="00062912">
        <w:t xml:space="preserve"> each of the incoming stream</w:t>
      </w:r>
      <w:r w:rsidR="00AC5209" w:rsidRPr="00062912">
        <w:t>s</w:t>
      </w:r>
      <w:r w:rsidR="006D1761" w:rsidRPr="00062912">
        <w:t xml:space="preserve"> </w:t>
      </w:r>
      <w:r w:rsidR="001752E7">
        <w:t>of a particular channel</w:t>
      </w:r>
      <w:r w:rsidR="00B817D7" w:rsidRPr="00062912">
        <w:t>.</w:t>
      </w:r>
      <w:r w:rsidR="006D1761" w:rsidRPr="00062912">
        <w:t xml:space="preserve">  The </w:t>
      </w:r>
      <w:r w:rsidR="00B86923" w:rsidRPr="00062912">
        <w:t xml:space="preserve">input </w:t>
      </w:r>
      <w:r w:rsidR="006D1761" w:rsidRPr="00062912">
        <w:t xml:space="preserve">streams </w:t>
      </w:r>
      <w:r w:rsidR="001752E7">
        <w:t xml:space="preserve">can </w:t>
      </w:r>
      <w:r w:rsidR="006D1761" w:rsidRPr="00062912">
        <w:t xml:space="preserve">include the </w:t>
      </w:r>
      <w:r w:rsidR="001752E7">
        <w:t xml:space="preserve">conference sums </w:t>
      </w:r>
      <w:r w:rsidR="006D1761" w:rsidRPr="00062912">
        <w:t xml:space="preserve">from other servers on the network.  Note that the user may ignore individual streams that are local to its server but </w:t>
      </w:r>
      <w:r w:rsidR="00A458A3" w:rsidRPr="00062912">
        <w:t>cannot</w:t>
      </w:r>
      <w:r w:rsidR="006D1761" w:rsidRPr="00062912">
        <w:t xml:space="preserve"> separate individual streams from remote servers. </w:t>
      </w:r>
    </w:p>
    <w:p w:rsidR="004118CE" w:rsidRPr="00062912" w:rsidRDefault="004118CE" w:rsidP="002139BE">
      <w:pPr>
        <w:jc w:val="both"/>
      </w:pPr>
      <w:r w:rsidRPr="00062912">
        <w:t>As an example, the figure below shows six clients joined together in a conference call on a channel distri</w:t>
      </w:r>
      <w:r w:rsidR="006C66DD">
        <w:t xml:space="preserve">buted across 4 servers (A, …, </w:t>
      </w:r>
      <w:r w:rsidR="003340A0" w:rsidRPr="00062912">
        <w:t xml:space="preserve">D). </w:t>
      </w:r>
      <w:r w:rsidRPr="00062912">
        <w:t>Server A implements three conference circuits</w:t>
      </w:r>
      <w:r w:rsidR="0043441E" w:rsidRPr="00062912">
        <w:t>:</w:t>
      </w:r>
      <w:r w:rsidRPr="00062912">
        <w:t xml:space="preserve">  Client 1 </w:t>
      </w:r>
      <w:r w:rsidR="0043441E" w:rsidRPr="00062912">
        <w:t xml:space="preserve">receives </w:t>
      </w:r>
      <w:r w:rsidR="006C66DD">
        <w:t>a summation of C</w:t>
      </w:r>
      <w:r w:rsidRPr="00062912">
        <w:t>lient 2 and Server B.  Cl</w:t>
      </w:r>
      <w:r w:rsidR="006C66DD">
        <w:t>ient 2 receives a summation of C</w:t>
      </w:r>
      <w:r w:rsidRPr="00062912">
        <w:t>lient 1 and Server B.  Se</w:t>
      </w:r>
      <w:r w:rsidR="006C66DD">
        <w:t xml:space="preserve">rver B receives a summation of </w:t>
      </w:r>
      <w:r w:rsidR="00D201AD">
        <w:t>Server A and Server C</w:t>
      </w:r>
      <w:r w:rsidRPr="00062912">
        <w:t xml:space="preserve">.  </w:t>
      </w:r>
      <w:r w:rsidR="00667180" w:rsidRPr="00062912">
        <w:t>Server C, which does not have any clients</w:t>
      </w:r>
      <w:r w:rsidR="006C66DD">
        <w:t>,</w:t>
      </w:r>
      <w:r w:rsidR="00667180" w:rsidRPr="00062912">
        <w:t xml:space="preserve"> simply relays Server B’s stream to Server D and vice versa.  </w:t>
      </w:r>
    </w:p>
    <w:p w:rsidR="004A4FCE" w:rsidRPr="00062912" w:rsidRDefault="004A4FCE" w:rsidP="00AB68C1">
      <w:pPr>
        <w:pStyle w:val="NoSpacing"/>
      </w:pPr>
    </w:p>
    <w:p w:rsidR="004A4FCE" w:rsidRPr="00062912" w:rsidRDefault="0091439F" w:rsidP="001F1762">
      <w:pPr>
        <w:pStyle w:val="NoSpacing"/>
        <w:jc w:val="center"/>
      </w:pPr>
      <w:r>
        <w:object w:dxaOrig="4320" w:dyaOrig="4320">
          <v:shape id="_x0000_i1026" type="#_x0000_t75" style="width:452.1pt;height:123.9pt" o:ole="">
            <v:imagedata r:id="rId10" o:title=""/>
          </v:shape>
          <o:OLEObject Type="Link" ProgID="Visio.Drawing.11" ShapeID="_x0000_i1026" DrawAspect="Content" r:id="rId11" UpdateMode="Always">
            <o:LinkType>Picture</o:LinkType>
            <o:LockedField>false</o:LockedField>
            <o:FieldCodes>\f 0</o:FieldCodes>
          </o:OLEObject>
        </w:object>
      </w:r>
    </w:p>
    <w:p w:rsidR="00AE2AB5" w:rsidRPr="00062912" w:rsidRDefault="004A4FCE" w:rsidP="007138AF">
      <w:pPr>
        <w:pStyle w:val="Caption"/>
        <w:jc w:val="center"/>
      </w:pPr>
      <w:r w:rsidRPr="003340A0">
        <w:t xml:space="preserve">Figure </w:t>
      </w:r>
      <w:r w:rsidR="0091439F" w:rsidRPr="003340A0">
        <w:fldChar w:fldCharType="begin"/>
      </w:r>
      <w:r w:rsidR="006310D0" w:rsidRPr="003340A0">
        <w:instrText xml:space="preserve"> SEQ Figure \* ARABIC </w:instrText>
      </w:r>
      <w:r w:rsidR="0091439F" w:rsidRPr="003340A0">
        <w:fldChar w:fldCharType="separate"/>
      </w:r>
      <w:r w:rsidR="005B4AF0">
        <w:rPr>
          <w:noProof/>
        </w:rPr>
        <w:t>2</w:t>
      </w:r>
      <w:r w:rsidR="0091439F" w:rsidRPr="003340A0">
        <w:fldChar w:fldCharType="end"/>
      </w:r>
      <w:r w:rsidRPr="003340A0">
        <w:t xml:space="preserve">: </w:t>
      </w:r>
      <w:r w:rsidR="00005D6A">
        <w:t xml:space="preserve"> </w:t>
      </w:r>
      <w:r w:rsidRPr="003340A0">
        <w:t>Distributed Voice Chat Server Architecture</w:t>
      </w:r>
    </w:p>
    <w:p w:rsidR="003340A0" w:rsidRDefault="00B26DD8" w:rsidP="00A77FE7">
      <w:pPr>
        <w:pStyle w:val="Heading1"/>
      </w:pPr>
      <w:r>
        <w:t>Message Definition</w:t>
      </w:r>
    </w:p>
    <w:p w:rsidR="00B26DD8" w:rsidRPr="00B26DD8" w:rsidRDefault="00B26DD8" w:rsidP="002139BE">
      <w:pPr>
        <w:jc w:val="both"/>
      </w:pPr>
      <w:r>
        <w:t>The message definition for Voice Chat</w:t>
      </w:r>
      <w:r w:rsidR="001752E7">
        <w:t xml:space="preserve"> includes both control messages, which </w:t>
      </w:r>
      <w:r>
        <w:t>are transferred reliably via TCP</w:t>
      </w:r>
      <w:r w:rsidR="001752E7">
        <w:t>,</w:t>
      </w:r>
      <w:r>
        <w:t xml:space="preserve"> and </w:t>
      </w:r>
      <w:r w:rsidR="004838A0">
        <w:t xml:space="preserve">a </w:t>
      </w:r>
      <w:r>
        <w:t xml:space="preserve">voice </w:t>
      </w:r>
      <w:r w:rsidR="004838A0">
        <w:t xml:space="preserve">packet, </w:t>
      </w:r>
      <w:r>
        <w:t>which is encapsulated in an RTP-like header and transported via UDP.</w:t>
      </w:r>
      <w:r w:rsidR="00F84883">
        <w:t xml:space="preserve">  The subsections below provide the specifications for the message definition</w:t>
      </w:r>
      <w:r w:rsidR="00B85332">
        <w:t>s</w:t>
      </w:r>
      <w:r w:rsidR="00F84883">
        <w:t xml:space="preserve">.  </w:t>
      </w:r>
      <w:r w:rsidR="00BE4B61">
        <w:t xml:space="preserve">All messages will be encoded in a network byte order (big endian).  </w:t>
      </w:r>
    </w:p>
    <w:p w:rsidR="003D22F8" w:rsidRPr="00B26DD8" w:rsidRDefault="003D22F8" w:rsidP="002139BE">
      <w:pPr>
        <w:pStyle w:val="Heading2"/>
        <w:jc w:val="both"/>
      </w:pPr>
      <w:r w:rsidRPr="003D22F8">
        <w:t>XML Control Message</w:t>
      </w:r>
      <w:r w:rsidR="00B26DD8">
        <w:t>s</w:t>
      </w:r>
    </w:p>
    <w:p w:rsidR="003D22F8" w:rsidRPr="00B26DD8" w:rsidRDefault="00916B2E" w:rsidP="002139BE">
      <w:pPr>
        <w:jc w:val="both"/>
      </w:pPr>
      <w:r>
        <w:t>The</w:t>
      </w:r>
      <w:r w:rsidR="003D22F8" w:rsidRPr="00B26DD8">
        <w:t xml:space="preserve"> protocol </w:t>
      </w:r>
      <w:r w:rsidR="00B26DD8" w:rsidRPr="00B26DD8">
        <w:t xml:space="preserve">utilizes </w:t>
      </w:r>
      <w:r w:rsidR="003D22F8" w:rsidRPr="00B26DD8">
        <w:t xml:space="preserve">an XML representation for control messages.  </w:t>
      </w:r>
      <w:r>
        <w:t>The f</w:t>
      </w:r>
      <w:r w:rsidR="00B26DD8" w:rsidRPr="00B26DD8">
        <w:t>igure below</w:t>
      </w:r>
      <w:r w:rsidR="003D22F8" w:rsidRPr="00B26DD8">
        <w:t xml:space="preserve"> </w:t>
      </w:r>
      <w:r>
        <w:t>depicts</w:t>
      </w:r>
      <w:r w:rsidR="003D22F8" w:rsidRPr="00B26DD8">
        <w:t xml:space="preserve"> </w:t>
      </w:r>
      <w:r>
        <w:t xml:space="preserve">the </w:t>
      </w:r>
      <w:r w:rsidR="003D22F8" w:rsidRPr="00B26DD8">
        <w:t xml:space="preserve">XSD file (graphical) </w:t>
      </w:r>
      <w:r>
        <w:t>that</w:t>
      </w:r>
      <w:r w:rsidR="003D22F8" w:rsidRPr="00B26DD8">
        <w:t xml:space="preserve"> defines the schema of the XML </w:t>
      </w:r>
      <w:r>
        <w:t xml:space="preserve">message set </w:t>
      </w:r>
      <w:r w:rsidR="003D22F8" w:rsidRPr="00B26DD8">
        <w:t xml:space="preserve">hierarchy.  As shown, we have a </w:t>
      </w:r>
      <w:r w:rsidR="004E56A0">
        <w:t>high level root node "</w:t>
      </w:r>
      <w:r w:rsidR="00BD7078">
        <w:t>VIRC</w:t>
      </w:r>
      <w:r w:rsidR="004E56A0">
        <w:t>" and c</w:t>
      </w:r>
      <w:r w:rsidR="003D22F8" w:rsidRPr="00B26DD8">
        <w:t xml:space="preserve">hild nodes </w:t>
      </w:r>
      <w:r w:rsidR="003F526C">
        <w:t xml:space="preserve">that </w:t>
      </w:r>
      <w:r w:rsidR="003D22F8" w:rsidRPr="00B26DD8">
        <w:t xml:space="preserve">break down the various class representations.  </w:t>
      </w:r>
      <w:r w:rsidR="004838A0">
        <w:t xml:space="preserve"> For example, the graphic below</w:t>
      </w:r>
      <w:r w:rsidR="00BD7078">
        <w:t xml:space="preserve"> shows the model of Channels (Chan) and Users (User)</w:t>
      </w:r>
      <w:r w:rsidR="00104764">
        <w:t>, among others</w:t>
      </w:r>
      <w:r w:rsidR="003D22F8" w:rsidRPr="00B26DD8">
        <w:t>.  Under the "Ch</w:t>
      </w:r>
      <w:r w:rsidR="00BD7078">
        <w:t xml:space="preserve">annel" node, </w:t>
      </w:r>
      <w:r w:rsidR="00104764">
        <w:t>there are</w:t>
      </w:r>
      <w:r w:rsidR="00BD7078">
        <w:t xml:space="preserve"> nodes for channel name (Name)</w:t>
      </w:r>
      <w:r w:rsidR="003D22F8" w:rsidRPr="00B26DD8">
        <w:t xml:space="preserve">, </w:t>
      </w:r>
      <w:r w:rsidR="00BD7078">
        <w:t>channel description (Desc)</w:t>
      </w:r>
      <w:r w:rsidR="003D22F8" w:rsidRPr="00B26DD8">
        <w:t xml:space="preserve">, and </w:t>
      </w:r>
      <w:r w:rsidR="00BD7078">
        <w:t>channel mode (Mode)</w:t>
      </w:r>
      <w:r w:rsidR="003D22F8" w:rsidRPr="00B26DD8">
        <w:t xml:space="preserve">.  In addition, we show a "User" node which contains sub nodes for </w:t>
      </w:r>
      <w:r w:rsidR="00005D6A">
        <w:t>Nickn</w:t>
      </w:r>
      <w:r w:rsidR="00BD7078">
        <w:t>ame (Nick)</w:t>
      </w:r>
      <w:r w:rsidR="003D22F8" w:rsidRPr="00B26DD8">
        <w:t xml:space="preserve">, </w:t>
      </w:r>
      <w:r w:rsidR="00BD7078">
        <w:t>IP Ad</w:t>
      </w:r>
      <w:r w:rsidR="00005D6A">
        <w:t>d</w:t>
      </w:r>
      <w:r w:rsidR="00BD7078">
        <w:t>ress (IP)</w:t>
      </w:r>
      <w:r w:rsidR="003D22F8" w:rsidRPr="00B26DD8">
        <w:t xml:space="preserve">, </w:t>
      </w:r>
      <w:r w:rsidR="00BD7078">
        <w:t>real name (Name)</w:t>
      </w:r>
      <w:r w:rsidR="00104764">
        <w:t>, and password (Pass)</w:t>
      </w:r>
      <w:r w:rsidR="00005D6A">
        <w:t xml:space="preserve">.  </w:t>
      </w:r>
      <w:r w:rsidR="003D22F8" w:rsidRPr="00B26DD8">
        <w:t xml:space="preserve">Another important thing that is needed at the high level node is the </w:t>
      </w:r>
      <w:r w:rsidR="00BD7078">
        <w:t>command name (Cmd)</w:t>
      </w:r>
      <w:r w:rsidR="003D22F8" w:rsidRPr="00B26DD8">
        <w:t xml:space="preserve"> because when sending and receiving XML, </w:t>
      </w:r>
      <w:r w:rsidR="003F526C">
        <w:t>the server and client need</w:t>
      </w:r>
      <w:r w:rsidR="003D22F8" w:rsidRPr="00B26DD8">
        <w:t xml:space="preserve"> to know </w:t>
      </w:r>
      <w:r w:rsidR="003F526C">
        <w:t xml:space="preserve">the active </w:t>
      </w:r>
      <w:r w:rsidR="003D22F8" w:rsidRPr="00B26DD8">
        <w:t>command or re</w:t>
      </w:r>
      <w:r w:rsidR="00005D6A">
        <w:t>sponse</w:t>
      </w:r>
      <w:r w:rsidR="003F526C">
        <w:t xml:space="preserve"> to provide the correct context for the entire message</w:t>
      </w:r>
      <w:r w:rsidR="00005D6A">
        <w:t xml:space="preserve">. </w:t>
      </w:r>
    </w:p>
    <w:p w:rsidR="003D22F8" w:rsidRPr="00062912" w:rsidRDefault="005A4EF6" w:rsidP="001F1762">
      <w:pPr>
        <w:pStyle w:val="NoSpacing"/>
        <w:jc w:val="center"/>
      </w:pPr>
      <w:r>
        <w:rPr>
          <w:noProof/>
        </w:rPr>
        <w:lastRenderedPageBreak/>
        <w:drawing>
          <wp:inline distT="0" distB="0" distL="0" distR="0">
            <wp:extent cx="4752975" cy="5829300"/>
            <wp:effectExtent l="19050" t="0" r="9525" b="0"/>
            <wp:docPr id="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srcRect/>
                    <a:stretch>
                      <a:fillRect/>
                    </a:stretch>
                  </pic:blipFill>
                  <pic:spPr bwMode="auto">
                    <a:xfrm>
                      <a:off x="0" y="0"/>
                      <a:ext cx="4752975" cy="5829300"/>
                    </a:xfrm>
                    <a:prstGeom prst="rect">
                      <a:avLst/>
                    </a:prstGeom>
                    <a:noFill/>
                    <a:ln w="9525">
                      <a:noFill/>
                      <a:miter lim="800000"/>
                      <a:headEnd/>
                      <a:tailEnd/>
                    </a:ln>
                  </pic:spPr>
                </pic:pic>
              </a:graphicData>
            </a:graphic>
          </wp:inline>
        </w:drawing>
      </w:r>
    </w:p>
    <w:p w:rsidR="003D22F8" w:rsidRPr="003D22F8" w:rsidRDefault="00916B2E" w:rsidP="007138AF">
      <w:pPr>
        <w:pStyle w:val="Caption"/>
        <w:jc w:val="center"/>
      </w:pPr>
      <w:r>
        <w:t xml:space="preserve">Figure </w:t>
      </w:r>
      <w:fldSimple w:instr=" SEQ Figure \* ARABIC ">
        <w:r w:rsidR="005B4AF0">
          <w:rPr>
            <w:noProof/>
          </w:rPr>
          <w:t>3</w:t>
        </w:r>
      </w:fldSimple>
      <w:r>
        <w:t xml:space="preserve">: </w:t>
      </w:r>
      <w:r w:rsidR="00C835F9">
        <w:t xml:space="preserve"> XSD i</w:t>
      </w:r>
      <w:r w:rsidRPr="00FE661D">
        <w:t>n Graphical Representation</w:t>
      </w:r>
    </w:p>
    <w:p w:rsidR="003D22F8" w:rsidRPr="003D22F8" w:rsidRDefault="00B15D99" w:rsidP="002139BE">
      <w:pPr>
        <w:jc w:val="both"/>
      </w:pPr>
      <w:r>
        <w:t xml:space="preserve">Voice Chat commands </w:t>
      </w:r>
      <w:r w:rsidR="003D22F8">
        <w:t xml:space="preserve">are </w:t>
      </w:r>
      <w:r w:rsidR="00CD75ED">
        <w:t>specified</w:t>
      </w:r>
      <w:r w:rsidR="003D22F8">
        <w:t xml:space="preserve"> below.  </w:t>
      </w:r>
      <w:r w:rsidR="003D22F8" w:rsidRPr="003D22F8">
        <w:t>Note that all commands have an attribute “ID”</w:t>
      </w:r>
      <w:r>
        <w:t>,</w:t>
      </w:r>
      <w:r w:rsidR="003D22F8" w:rsidRPr="003D22F8">
        <w:t xml:space="preserve"> which is used as a transaction ID.  The client will increment this transaction ID with each command sent to the server.  The server will process the command and return a response with the same transaction ID so that the client can match the response to the command.</w:t>
      </w:r>
    </w:p>
    <w:p w:rsidR="003D22F8" w:rsidRPr="003D22F8" w:rsidRDefault="003D22F8" w:rsidP="002139BE">
      <w:pPr>
        <w:jc w:val="both"/>
      </w:pPr>
      <w:r w:rsidRPr="003D22F8">
        <w:t>The client will be designed as a Java GUI which supports a simple interactive design in order to support the range of commands listed below.  The typical client concept of operation includes the following interactivity:</w:t>
      </w:r>
    </w:p>
    <w:p w:rsidR="003D22F8" w:rsidRDefault="003D22F8" w:rsidP="00B84CBD">
      <w:pPr>
        <w:pStyle w:val="NoSpacing"/>
        <w:numPr>
          <w:ilvl w:val="0"/>
          <w:numId w:val="23"/>
        </w:numPr>
      </w:pPr>
      <w:r w:rsidRPr="003D22F8">
        <w:t>The client issues a “</w:t>
      </w:r>
      <w:r w:rsidR="00731C6C">
        <w:t>TCP Open</w:t>
      </w:r>
      <w:r w:rsidRPr="003D22F8">
        <w:t xml:space="preserve">” </w:t>
      </w:r>
      <w:r w:rsidR="00731C6C">
        <w:t>event to establish a TCP connection with a remote server</w:t>
      </w:r>
      <w:r w:rsidR="001F1762">
        <w:t>.</w:t>
      </w:r>
    </w:p>
    <w:p w:rsidR="00731C6C" w:rsidRPr="003D22F8" w:rsidRDefault="00731C6C" w:rsidP="00731C6C">
      <w:pPr>
        <w:pStyle w:val="NoSpacing"/>
        <w:numPr>
          <w:ilvl w:val="0"/>
          <w:numId w:val="23"/>
        </w:numPr>
      </w:pPr>
      <w:r w:rsidRPr="003D22F8">
        <w:t>The client issues a “Conn” command to connect to a remote server</w:t>
      </w:r>
      <w:r>
        <w:t>.</w:t>
      </w:r>
    </w:p>
    <w:p w:rsidR="003D22F8" w:rsidRPr="003D22F8" w:rsidRDefault="003D22F8" w:rsidP="00B84CBD">
      <w:pPr>
        <w:pStyle w:val="NoSpacing"/>
        <w:numPr>
          <w:ilvl w:val="0"/>
          <w:numId w:val="23"/>
        </w:numPr>
      </w:pPr>
      <w:r w:rsidRPr="003D22F8">
        <w:t>The client issues a “GetChans” command to query a list of existing channels hosted on the server</w:t>
      </w:r>
      <w:r w:rsidR="001F1762">
        <w:t>.</w:t>
      </w:r>
    </w:p>
    <w:p w:rsidR="003D22F8" w:rsidRPr="003D22F8" w:rsidRDefault="003D22F8" w:rsidP="00B84CBD">
      <w:pPr>
        <w:pStyle w:val="NoSpacing"/>
        <w:numPr>
          <w:ilvl w:val="0"/>
          <w:numId w:val="23"/>
        </w:numPr>
      </w:pPr>
      <w:r w:rsidRPr="003D22F8">
        <w:t>The client issues a “Join” command to enter an existing channel or create a new channel</w:t>
      </w:r>
      <w:r w:rsidR="001F1762">
        <w:t>.</w:t>
      </w:r>
    </w:p>
    <w:p w:rsidR="003D22F8" w:rsidRPr="003D22F8" w:rsidRDefault="003D22F8" w:rsidP="00B84CBD">
      <w:pPr>
        <w:pStyle w:val="NoSpacing"/>
        <w:numPr>
          <w:ilvl w:val="0"/>
          <w:numId w:val="23"/>
        </w:numPr>
      </w:pPr>
      <w:r w:rsidRPr="003D22F8">
        <w:t>Upon joining the channel, the user will either issue a “GetUsers” command or the server will automatically push the data down to the client such that the GUI displays all users in the conference.</w:t>
      </w:r>
    </w:p>
    <w:p w:rsidR="003D22F8" w:rsidRPr="003D22F8" w:rsidRDefault="003D22F8" w:rsidP="00B84CBD">
      <w:pPr>
        <w:pStyle w:val="NoSpacing"/>
        <w:numPr>
          <w:ilvl w:val="0"/>
          <w:numId w:val="23"/>
        </w:numPr>
      </w:pPr>
      <w:r w:rsidRPr="003D22F8">
        <w:t>Upon entering a conference, voice will be enabled such that the user can send voice data to the server, which will handle all processing and distribute the samples accordingly.</w:t>
      </w:r>
    </w:p>
    <w:p w:rsidR="003D22F8" w:rsidRDefault="003D22F8" w:rsidP="00B84CBD">
      <w:pPr>
        <w:pStyle w:val="NoSpacing"/>
        <w:numPr>
          <w:ilvl w:val="0"/>
          <w:numId w:val="23"/>
        </w:numPr>
      </w:pPr>
      <w:r w:rsidRPr="003D22F8">
        <w:lastRenderedPageBreak/>
        <w:t>If the user is the first client into the conference, he is automatically pr</w:t>
      </w:r>
      <w:r w:rsidR="004966EC">
        <w:t>omoted to an operator privilege</w:t>
      </w:r>
      <w:r w:rsidRPr="003D22F8">
        <w:t xml:space="preserve"> and may issue a “Kick” command to remove any other clients, a “Ban” command to remove and permanently bar a</w:t>
      </w:r>
      <w:r w:rsidR="00300BC1">
        <w:t>nother client from the channel,</w:t>
      </w:r>
      <w:r w:rsidRPr="003D22F8">
        <w:t xml:space="preserve"> and a “NewDesc” command to change the title and/or description of a channel.</w:t>
      </w:r>
    </w:p>
    <w:p w:rsidR="00300BC1" w:rsidRPr="003D22F8" w:rsidRDefault="00300BC1" w:rsidP="00B84CBD">
      <w:pPr>
        <w:pStyle w:val="NoSpacing"/>
        <w:numPr>
          <w:ilvl w:val="0"/>
          <w:numId w:val="23"/>
        </w:numPr>
      </w:pPr>
      <w:r>
        <w:t xml:space="preserve">Any user at any time while in conference can issue </w:t>
      </w:r>
      <w:r w:rsidRPr="003D22F8">
        <w:t>a “Mute” command to no longer hear what another client is saying in a certain channel</w:t>
      </w:r>
      <w:r>
        <w:t>. This is a local event only.</w:t>
      </w:r>
    </w:p>
    <w:p w:rsidR="003D22F8" w:rsidRPr="003D22F8" w:rsidRDefault="003D22F8" w:rsidP="00B84CBD">
      <w:pPr>
        <w:pStyle w:val="NoSpacing"/>
        <w:numPr>
          <w:ilvl w:val="0"/>
          <w:numId w:val="23"/>
        </w:numPr>
      </w:pPr>
      <w:r w:rsidRPr="003D22F8">
        <w:t>Any time during the conference, the user may issue a “Part” command to exit the conference.</w:t>
      </w:r>
    </w:p>
    <w:p w:rsidR="003D22F8" w:rsidRDefault="003D22F8" w:rsidP="00B84CBD">
      <w:pPr>
        <w:pStyle w:val="NoSpacing"/>
        <w:numPr>
          <w:ilvl w:val="0"/>
          <w:numId w:val="23"/>
        </w:numPr>
      </w:pPr>
      <w:r w:rsidRPr="003D22F8">
        <w:t>When the user wishes to disconnect from the server, he initiates a “Disconn” command.</w:t>
      </w:r>
    </w:p>
    <w:p w:rsidR="00731C6C" w:rsidRDefault="00731C6C" w:rsidP="00B84CBD">
      <w:pPr>
        <w:pStyle w:val="NoSpacing"/>
        <w:numPr>
          <w:ilvl w:val="0"/>
          <w:numId w:val="23"/>
        </w:numPr>
      </w:pPr>
      <w:r>
        <w:t>The client may close all sockets with the “TCP Close” event.</w:t>
      </w:r>
    </w:p>
    <w:p w:rsidR="00565982" w:rsidRDefault="00565982" w:rsidP="00A77FE7">
      <w:pPr>
        <w:pStyle w:val="Heading3"/>
      </w:pPr>
      <w:r w:rsidRPr="003D22F8">
        <w:t>Conn</w:t>
      </w:r>
    </w:p>
    <w:p w:rsidR="00D66819" w:rsidRPr="00D66819" w:rsidRDefault="00D66819" w:rsidP="00A77FE7">
      <w:r>
        <w:t xml:space="preserve">Client sends this message to connect to a server.  </w:t>
      </w:r>
    </w:p>
    <w:p w:rsidR="00A07A32" w:rsidRPr="00CB1387" w:rsidRDefault="00A07A32" w:rsidP="00A77FE7">
      <w:r>
        <w:rPr>
          <w:b/>
        </w:rPr>
        <w:t>Pre</w:t>
      </w:r>
      <w:r w:rsidRPr="00CB1387">
        <w:rPr>
          <w:b/>
        </w:rPr>
        <w:t>condition:</w:t>
      </w:r>
      <w:r>
        <w:rPr>
          <w:b/>
        </w:rPr>
        <w:t xml:space="preserve"> </w:t>
      </w:r>
      <w:r w:rsidR="007249AE">
        <w:rPr>
          <w:b/>
        </w:rPr>
        <w:t xml:space="preserve"> </w:t>
      </w:r>
      <w:r>
        <w:t>Client must be in a disconnected state.</w:t>
      </w:r>
    </w:p>
    <w:p w:rsidR="00A07A32" w:rsidRPr="00DB28AD" w:rsidRDefault="00A07A32" w:rsidP="00A77FE7">
      <w:r w:rsidRPr="00A07A32">
        <w:rPr>
          <w:b/>
        </w:rPr>
        <w:t>Server Response</w:t>
      </w:r>
      <w:r w:rsidRPr="003D22F8">
        <w:t xml:space="preserve">:  Default </w:t>
      </w:r>
      <w:r>
        <w:t>c</w:t>
      </w:r>
      <w:r w:rsidRPr="003D22F8">
        <w:t xml:space="preserve">ommand </w:t>
      </w:r>
      <w:r>
        <w:t>r</w:t>
      </w:r>
      <w:r w:rsidRPr="003D22F8">
        <w:t>esponse with ‘0’ for success, ‘1’ for failure, and an optional message to describe the result</w:t>
      </w:r>
      <w:r w:rsidR="00D770B7">
        <w:t>.</w:t>
      </w:r>
      <w:r w:rsidR="00D64590">
        <w:t xml:space="preserve"> </w:t>
      </w:r>
      <w:r w:rsidR="00D64590" w:rsidRPr="00377E39">
        <w:rPr>
          <w:i/>
        </w:rPr>
        <w:t>The response will include the SSRC which will be used by the server to determine who to send the voice packets to.</w:t>
      </w:r>
      <w:r w:rsidR="00DB28AD">
        <w:t xml:space="preserve"> The response will be a ‘1’ if, for example, the nickname sent up is the same as one already in use.</w:t>
      </w:r>
    </w:p>
    <w:p w:rsidR="00A07A32" w:rsidRPr="00A07A32" w:rsidRDefault="00A07A32" w:rsidP="00A77FE7">
      <w:r w:rsidRPr="00A07A32">
        <w:rPr>
          <w:b/>
        </w:rPr>
        <w:t>Post Condition:</w:t>
      </w:r>
      <w:r w:rsidR="007249AE">
        <w:rPr>
          <w:b/>
        </w:rPr>
        <w:t xml:space="preserve"> </w:t>
      </w:r>
      <w:r>
        <w:t xml:space="preserve"> Client transitions into a connected state.  </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w:t>
      </w:r>
      <w:r w:rsidR="0096596D">
        <w:rPr>
          <w:color w:val="FF0000"/>
          <w:highlight w:val="white"/>
        </w:rPr>
        <w:t>Version</w:t>
      </w:r>
      <w:r w:rsidR="0096596D" w:rsidRPr="003D22F8">
        <w:rPr>
          <w:highlight w:val="white"/>
        </w:rPr>
        <w:t>="</w:t>
      </w:r>
      <w:r w:rsidR="0096596D">
        <w:rPr>
          <w:color w:val="000000"/>
          <w:highlight w:val="white"/>
        </w:rPr>
        <w:t>1.1</w:t>
      </w:r>
      <w:r w:rsidR="0096596D" w:rsidRPr="003D22F8">
        <w:rPr>
          <w:highlight w:val="white"/>
        </w:rPr>
        <w:t>"</w:t>
      </w:r>
      <w:r w:rsidR="0096596D">
        <w:rPr>
          <w:color w:val="FF0000"/>
          <w:highlight w:val="white"/>
        </w:rPr>
        <w:t xml:space="preserve"> </w:t>
      </w:r>
      <w:r w:rsidRPr="003D22F8">
        <w:rPr>
          <w:color w:val="FF0000"/>
          <w:highlight w:val="white"/>
        </w:rPr>
        <w:t>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color w:val="000000"/>
          <w:highlight w:val="white"/>
        </w:rPr>
        <w:tab/>
      </w:r>
      <w:r w:rsidRPr="003D22F8">
        <w:rPr>
          <w:highlight w:val="white"/>
        </w:rPr>
        <w:t>&lt;</w:t>
      </w:r>
      <w:r w:rsidRPr="003D22F8">
        <w:rPr>
          <w:color w:val="800000"/>
          <w:highlight w:val="white"/>
        </w:rPr>
        <w:t>Cmd</w:t>
      </w:r>
      <w:r w:rsidRPr="003D22F8">
        <w:rPr>
          <w:highlight w:val="white"/>
        </w:rPr>
        <w:t>&gt;</w:t>
      </w:r>
      <w:r w:rsidRPr="003D22F8">
        <w:rPr>
          <w:color w:val="000000"/>
          <w:highlight w:val="white"/>
        </w:rPr>
        <w:t>Conn</w:t>
      </w:r>
      <w:r w:rsidRPr="003D22F8">
        <w:rPr>
          <w:highlight w:val="white"/>
        </w:rPr>
        <w:t>&lt;/</w:t>
      </w:r>
      <w:r w:rsidRPr="003D22F8">
        <w:rPr>
          <w:color w:val="800000"/>
          <w:highlight w:val="white"/>
        </w:rPr>
        <w:t>Cmd</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User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ick</w:t>
      </w:r>
      <w:r w:rsidRPr="003D22F8">
        <w:rPr>
          <w:color w:val="0000FF"/>
          <w:highlight w:val="white"/>
        </w:rPr>
        <w:t>&gt;</w:t>
      </w:r>
      <w:r w:rsidRPr="003D22F8">
        <w:rPr>
          <w:highlight w:val="white"/>
        </w:rPr>
        <w:t>Bill</w:t>
      </w:r>
      <w:r w:rsidRPr="003D22F8">
        <w:rPr>
          <w:color w:val="0000FF"/>
          <w:highlight w:val="white"/>
        </w:rPr>
        <w:t>&lt;/</w:t>
      </w:r>
      <w:r w:rsidRPr="003D22F8">
        <w:rPr>
          <w:color w:val="800000"/>
          <w:highlight w:val="white"/>
        </w:rPr>
        <w:t>Nick</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IP</w:t>
      </w:r>
      <w:r w:rsidRPr="003D22F8">
        <w:rPr>
          <w:color w:val="0000FF"/>
          <w:highlight w:val="white"/>
        </w:rPr>
        <w:t>&gt;</w:t>
      </w:r>
      <w:r w:rsidR="00C84425">
        <w:rPr>
          <w:highlight w:val="white"/>
        </w:rPr>
        <w:t>&lt;optional&gt;</w:t>
      </w:r>
      <w:r w:rsidRPr="003D22F8">
        <w:rPr>
          <w:color w:val="0000FF"/>
          <w:highlight w:val="white"/>
        </w:rPr>
        <w:t>&lt;/</w:t>
      </w:r>
      <w:r w:rsidRPr="003D22F8">
        <w:rPr>
          <w:color w:val="800000"/>
          <w:highlight w:val="white"/>
        </w:rPr>
        <w:t>IP</w:t>
      </w:r>
      <w:r w:rsidRPr="003D22F8">
        <w:rPr>
          <w:color w:val="0000FF"/>
          <w:highlight w:val="white"/>
        </w:rPr>
        <w:t>&gt;</w:t>
      </w:r>
    </w:p>
    <w:p w:rsidR="00565982" w:rsidRDefault="00565982" w:rsidP="00565982">
      <w:pPr>
        <w:pStyle w:val="NoSpacing"/>
        <w:rPr>
          <w:color w:val="0000FF"/>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ame</w:t>
      </w:r>
      <w:r w:rsidRPr="003D22F8">
        <w:rPr>
          <w:color w:val="0000FF"/>
          <w:highlight w:val="white"/>
        </w:rPr>
        <w:t>&gt;</w:t>
      </w:r>
      <w:r w:rsidRPr="003D22F8">
        <w:rPr>
          <w:highlight w:val="white"/>
        </w:rPr>
        <w:t>Bill Shaya</w:t>
      </w:r>
      <w:r w:rsidRPr="003D22F8">
        <w:rPr>
          <w:color w:val="0000FF"/>
          <w:highlight w:val="white"/>
        </w:rPr>
        <w:t>&lt;/</w:t>
      </w:r>
      <w:r w:rsidRPr="003D22F8">
        <w:rPr>
          <w:color w:val="800000"/>
          <w:highlight w:val="white"/>
        </w:rPr>
        <w:t>Name</w:t>
      </w:r>
      <w:r w:rsidRPr="003D22F8">
        <w:rPr>
          <w:color w:val="0000FF"/>
          <w:highlight w:val="white"/>
        </w:rPr>
        <w:t>&gt;</w:t>
      </w:r>
    </w:p>
    <w:p w:rsidR="00573DAA" w:rsidRPr="003D22F8" w:rsidRDefault="00573DAA" w:rsidP="00573DAA">
      <w:pPr>
        <w:pStyle w:val="NoSpacing"/>
        <w:ind w:left="1440" w:firstLine="720"/>
        <w:rPr>
          <w:highlight w:val="white"/>
        </w:rPr>
      </w:pPr>
      <w:r w:rsidRPr="003D22F8">
        <w:rPr>
          <w:color w:val="0000FF"/>
          <w:highlight w:val="white"/>
        </w:rPr>
        <w:t>&lt;</w:t>
      </w:r>
      <w:r w:rsidRPr="003D22F8">
        <w:rPr>
          <w:color w:val="800000"/>
          <w:highlight w:val="white"/>
        </w:rPr>
        <w:t>Pass</w:t>
      </w:r>
      <w:r w:rsidRPr="003D22F8">
        <w:rPr>
          <w:color w:val="0000FF"/>
          <w:highlight w:val="white"/>
        </w:rPr>
        <w:t>&gt;</w:t>
      </w:r>
      <w:r w:rsidRPr="003D22F8">
        <w:rPr>
          <w:highlight w:val="white"/>
        </w:rPr>
        <w:t>Password</w:t>
      </w:r>
      <w:r w:rsidRPr="003D22F8">
        <w:rPr>
          <w:color w:val="0000FF"/>
          <w:highlight w:val="white"/>
        </w:rPr>
        <w:t>&lt;/</w:t>
      </w:r>
      <w:r w:rsidRPr="003D22F8">
        <w:rPr>
          <w:color w:val="800000"/>
          <w:highlight w:val="white"/>
        </w:rPr>
        <w:t>Pas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Users</w:t>
      </w:r>
      <w:r w:rsidRPr="003D22F8">
        <w:rPr>
          <w:highlight w:val="white"/>
        </w:rPr>
        <w:t>&gt;</w:t>
      </w:r>
    </w:p>
    <w:p w:rsidR="00565982" w:rsidRPr="003D22F8" w:rsidRDefault="00565982" w:rsidP="00565982">
      <w:pPr>
        <w:pStyle w:val="NoSpacing"/>
      </w:pPr>
      <w:r w:rsidRPr="003D22F8">
        <w:rPr>
          <w:color w:val="0000FF"/>
          <w:highlight w:val="white"/>
        </w:rPr>
        <w:t>&lt;/</w:t>
      </w:r>
      <w:r w:rsidRPr="003D22F8">
        <w:rPr>
          <w:highlight w:val="white"/>
        </w:rPr>
        <w:t>VIRC</w:t>
      </w:r>
      <w:r w:rsidRPr="003D22F8">
        <w:rPr>
          <w:color w:val="0000FF"/>
          <w:highlight w:val="white"/>
        </w:rPr>
        <w:t>&gt;</w:t>
      </w:r>
    </w:p>
    <w:p w:rsidR="00565982" w:rsidRDefault="00565982" w:rsidP="00A77FE7">
      <w:pPr>
        <w:pStyle w:val="Heading3"/>
      </w:pPr>
      <w:r w:rsidRPr="003D22F8">
        <w:t>Disconn</w:t>
      </w:r>
    </w:p>
    <w:p w:rsidR="00D66819" w:rsidRPr="00D66819" w:rsidRDefault="00D66819" w:rsidP="00A77FE7">
      <w:r>
        <w:t xml:space="preserve">Client sends this message to disconnect from a server. </w:t>
      </w:r>
    </w:p>
    <w:p w:rsidR="00D66819" w:rsidRPr="00CB1387" w:rsidRDefault="00D66819" w:rsidP="00A77FE7">
      <w:r>
        <w:rPr>
          <w:b/>
        </w:rPr>
        <w:t>Pre</w:t>
      </w:r>
      <w:r w:rsidRPr="00CB1387">
        <w:rPr>
          <w:b/>
        </w:rPr>
        <w:t>condition:</w:t>
      </w:r>
      <w:r>
        <w:rPr>
          <w:b/>
        </w:rPr>
        <w:t xml:space="preserve"> </w:t>
      </w:r>
      <w:r w:rsidR="007249AE">
        <w:rPr>
          <w:b/>
        </w:rPr>
        <w:t xml:space="preserve"> </w:t>
      </w:r>
      <w:r>
        <w:t>Client must be in a connected state.</w:t>
      </w:r>
    </w:p>
    <w:p w:rsidR="00D66819" w:rsidRPr="003D22F8" w:rsidRDefault="00D66819" w:rsidP="00A77FE7">
      <w:r w:rsidRPr="00A07A32">
        <w:rPr>
          <w:b/>
        </w:rPr>
        <w:t>Server Response</w:t>
      </w:r>
      <w:r>
        <w:rPr>
          <w:b/>
        </w:rPr>
        <w:t>:</w:t>
      </w:r>
      <w:r w:rsidRPr="00D66819">
        <w:t xml:space="preserve"> </w:t>
      </w:r>
      <w:r w:rsidR="007249AE">
        <w:t xml:space="preserve"> </w:t>
      </w:r>
      <w:r w:rsidRPr="003D22F8">
        <w:t>Default command response with ‘0’ for success, ‘1’ for failure, and an optional message to describe the result</w:t>
      </w:r>
      <w:r w:rsidR="00D770B7">
        <w:t>.</w:t>
      </w:r>
    </w:p>
    <w:p w:rsidR="00D66819" w:rsidRPr="00D66819" w:rsidRDefault="00D66819" w:rsidP="00A77FE7">
      <w:r w:rsidRPr="00A07A32">
        <w:rPr>
          <w:b/>
        </w:rPr>
        <w:t>Post Condition:</w:t>
      </w:r>
      <w:r w:rsidR="007249AE">
        <w:rPr>
          <w:b/>
        </w:rPr>
        <w:t xml:space="preserve"> </w:t>
      </w:r>
      <w:r>
        <w:t xml:space="preserve"> Client transitions into a disconnected state.  </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w:t>
      </w:r>
      <w:r w:rsidR="0096596D">
        <w:rPr>
          <w:color w:val="FF0000"/>
          <w:highlight w:val="white"/>
        </w:rPr>
        <w:t>Version</w:t>
      </w:r>
      <w:r w:rsidR="0096596D" w:rsidRPr="003D22F8">
        <w:rPr>
          <w:highlight w:val="white"/>
        </w:rPr>
        <w:t>="</w:t>
      </w:r>
      <w:r w:rsidR="0096596D">
        <w:rPr>
          <w:color w:val="000000"/>
          <w:highlight w:val="white"/>
        </w:rPr>
        <w:t>1.1</w:t>
      </w:r>
      <w:r w:rsidR="0096596D" w:rsidRPr="003D22F8">
        <w:rPr>
          <w:highlight w:val="white"/>
        </w:rPr>
        <w:t>"</w:t>
      </w:r>
      <w:r w:rsidR="0096596D">
        <w:rPr>
          <w:highlight w:val="white"/>
        </w:rPr>
        <w:t xml:space="preserve"> </w:t>
      </w:r>
      <w:r w:rsidRPr="003D22F8">
        <w:rPr>
          <w:color w:val="FF0000"/>
          <w:highlight w:val="white"/>
        </w:rPr>
        <w:t>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Cmd</w:t>
      </w:r>
      <w:r w:rsidRPr="003D22F8">
        <w:rPr>
          <w:highlight w:val="white"/>
        </w:rPr>
        <w:t>&gt;Disc</w:t>
      </w:r>
      <w:r w:rsidRPr="003D22F8">
        <w:rPr>
          <w:color w:val="000000"/>
          <w:highlight w:val="white"/>
        </w:rPr>
        <w:t>onn</w:t>
      </w:r>
      <w:r w:rsidRPr="003D22F8">
        <w:rPr>
          <w:highlight w:val="white"/>
        </w:rPr>
        <w:t>&lt;/</w:t>
      </w:r>
      <w:r w:rsidRPr="003D22F8">
        <w:rPr>
          <w:color w:val="800000"/>
          <w:highlight w:val="white"/>
        </w:rPr>
        <w:t>Cmd</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User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ick</w:t>
      </w:r>
      <w:r w:rsidRPr="003D22F8">
        <w:rPr>
          <w:color w:val="0000FF"/>
          <w:highlight w:val="white"/>
        </w:rPr>
        <w:t>&gt;</w:t>
      </w:r>
      <w:r w:rsidRPr="003D22F8">
        <w:rPr>
          <w:highlight w:val="white"/>
        </w:rPr>
        <w:t>Bill</w:t>
      </w:r>
      <w:r w:rsidRPr="003D22F8">
        <w:rPr>
          <w:color w:val="0000FF"/>
          <w:highlight w:val="white"/>
        </w:rPr>
        <w:t>&lt;/</w:t>
      </w:r>
      <w:r w:rsidRPr="003D22F8">
        <w:rPr>
          <w:color w:val="800000"/>
          <w:highlight w:val="white"/>
        </w:rPr>
        <w:t>Nick</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Users</w:t>
      </w:r>
      <w:r w:rsidRPr="003D22F8">
        <w:rPr>
          <w:highlight w:val="white"/>
        </w:rPr>
        <w:t>&gt;</w:t>
      </w:r>
    </w:p>
    <w:p w:rsidR="00565982" w:rsidRPr="003D22F8" w:rsidRDefault="00565982" w:rsidP="007249AE">
      <w:pPr>
        <w:pStyle w:val="NoSpacing"/>
      </w:pPr>
      <w:r w:rsidRPr="003D22F8">
        <w:rPr>
          <w:color w:val="0000FF"/>
          <w:highlight w:val="white"/>
        </w:rPr>
        <w:t>&lt;/</w:t>
      </w:r>
      <w:r w:rsidRPr="003D22F8">
        <w:rPr>
          <w:highlight w:val="white"/>
        </w:rPr>
        <w:t>VIRC</w:t>
      </w:r>
      <w:r w:rsidRPr="003D22F8">
        <w:rPr>
          <w:color w:val="0000FF"/>
          <w:highlight w:val="white"/>
        </w:rPr>
        <w:t>&gt;</w:t>
      </w:r>
    </w:p>
    <w:p w:rsidR="00565982" w:rsidRDefault="00565982" w:rsidP="00A77FE7">
      <w:pPr>
        <w:pStyle w:val="Heading3"/>
      </w:pPr>
      <w:r w:rsidRPr="003D22F8">
        <w:t>Join</w:t>
      </w:r>
    </w:p>
    <w:p w:rsidR="00D66819" w:rsidRPr="00D66819" w:rsidRDefault="00D66819" w:rsidP="00A77FE7">
      <w:r>
        <w:t xml:space="preserve">Client sends this message to join a voice chat channel.  </w:t>
      </w:r>
    </w:p>
    <w:p w:rsidR="00CB1387" w:rsidRPr="00CB1387" w:rsidRDefault="00CB1387" w:rsidP="00A77FE7">
      <w:bookmarkStart w:id="0" w:name="OLE_LINK3"/>
      <w:r>
        <w:rPr>
          <w:b/>
        </w:rPr>
        <w:t>Pre</w:t>
      </w:r>
      <w:r w:rsidRPr="00CB1387">
        <w:rPr>
          <w:b/>
        </w:rPr>
        <w:t>condition:</w:t>
      </w:r>
      <w:r>
        <w:rPr>
          <w:b/>
        </w:rPr>
        <w:t xml:space="preserve"> </w:t>
      </w:r>
      <w:r w:rsidR="007249AE">
        <w:rPr>
          <w:b/>
        </w:rPr>
        <w:t xml:space="preserve"> </w:t>
      </w:r>
      <w:r>
        <w:t>Client must be in a connected state.</w:t>
      </w:r>
    </w:p>
    <w:p w:rsidR="00CB1387" w:rsidRDefault="00CB1387" w:rsidP="00A77FE7">
      <w:r>
        <w:rPr>
          <w:b/>
        </w:rPr>
        <w:lastRenderedPageBreak/>
        <w:t xml:space="preserve">Server </w:t>
      </w:r>
      <w:r w:rsidRPr="00CB1387">
        <w:rPr>
          <w:b/>
        </w:rPr>
        <w:t>Response</w:t>
      </w:r>
      <w:r w:rsidRPr="003D22F8">
        <w:t>:  Default Command Response with ‘0’ for success, ‘1’ for failure, and an optional message to describe the result</w:t>
      </w:r>
      <w:r w:rsidR="00D770B7">
        <w:t>.</w:t>
      </w:r>
      <w:r w:rsidR="00DB28AD">
        <w:t xml:space="preserve"> The server will send a ‘1’ if, for example, the client is attempting to join a channel they are banned from.</w:t>
      </w:r>
    </w:p>
    <w:p w:rsidR="00CB1387" w:rsidRPr="00CB1387" w:rsidRDefault="00CB1387" w:rsidP="00A77FE7">
      <w:r w:rsidRPr="00A07A32">
        <w:rPr>
          <w:b/>
        </w:rPr>
        <w:t>Post Condition:</w:t>
      </w:r>
      <w:r>
        <w:t xml:space="preserve"> </w:t>
      </w:r>
      <w:r w:rsidR="007249AE">
        <w:t xml:space="preserve"> </w:t>
      </w:r>
      <w:r>
        <w:t xml:space="preserve">Client receives streaming voice from server as long as at least one other client is participating in channel or </w:t>
      </w:r>
      <w:r w:rsidR="00D66819">
        <w:t>s</w:t>
      </w:r>
      <w:r>
        <w:t xml:space="preserve">erver is streaming an announcement.  Client </w:t>
      </w:r>
      <w:r w:rsidR="00D66819">
        <w:t>can</w:t>
      </w:r>
      <w:r>
        <w:t xml:space="preserve"> begin streaming voice to server immediately after receiving a successful response.  </w:t>
      </w:r>
    </w:p>
    <w:bookmarkEnd w:id="0"/>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0096596D">
        <w:rPr>
          <w:highlight w:val="white"/>
        </w:rPr>
        <w:t xml:space="preserve"> </w:t>
      </w:r>
      <w:r w:rsidR="0096596D">
        <w:rPr>
          <w:color w:val="FF0000"/>
          <w:highlight w:val="white"/>
        </w:rPr>
        <w:t>Version</w:t>
      </w:r>
      <w:r w:rsidR="0096596D" w:rsidRPr="003D22F8">
        <w:rPr>
          <w:highlight w:val="white"/>
        </w:rPr>
        <w:t>="</w:t>
      </w:r>
      <w:r w:rsidR="0096596D">
        <w:rPr>
          <w:color w:val="000000"/>
          <w:highlight w:val="white"/>
        </w:rPr>
        <w:t>1.1</w:t>
      </w:r>
      <w:r w:rsidR="0096596D"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Pr="003D22F8">
        <w:rPr>
          <w:highlight w:val="white"/>
        </w:rPr>
        <w:t>Join</w:t>
      </w:r>
      <w:r w:rsidRPr="003D22F8">
        <w:rPr>
          <w:color w:val="0000FF"/>
          <w:highlight w:val="white"/>
        </w:rPr>
        <w:t>&lt;/</w:t>
      </w:r>
      <w:r w:rsidRPr="003D22F8">
        <w:rPr>
          <w:color w:val="800000"/>
          <w:highlight w:val="white"/>
        </w:rPr>
        <w:t>Cmd</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han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ame</w:t>
      </w:r>
      <w:r w:rsidRPr="003D22F8">
        <w:rPr>
          <w:color w:val="0000FF"/>
          <w:highlight w:val="white"/>
        </w:rPr>
        <w:t>&gt;</w:t>
      </w:r>
      <w:r w:rsidRPr="003D22F8">
        <w:rPr>
          <w:highlight w:val="white"/>
        </w:rPr>
        <w:t>C# Development</w:t>
      </w:r>
      <w:r w:rsidRPr="003D22F8">
        <w:rPr>
          <w:color w:val="0000FF"/>
          <w:highlight w:val="white"/>
        </w:rPr>
        <w:t>&lt;/</w:t>
      </w:r>
      <w:r w:rsidRPr="003D22F8">
        <w:rPr>
          <w:color w:val="800000"/>
          <w:highlight w:val="white"/>
        </w:rPr>
        <w:t>Name</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Chans</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User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ick</w:t>
      </w:r>
      <w:r w:rsidRPr="003D22F8">
        <w:rPr>
          <w:color w:val="0000FF"/>
          <w:highlight w:val="white"/>
        </w:rPr>
        <w:t>&gt;</w:t>
      </w:r>
      <w:r w:rsidRPr="003D22F8">
        <w:rPr>
          <w:highlight w:val="white"/>
        </w:rPr>
        <w:t>Bill</w:t>
      </w:r>
      <w:r w:rsidRPr="003D22F8">
        <w:rPr>
          <w:color w:val="0000FF"/>
          <w:highlight w:val="white"/>
        </w:rPr>
        <w:t>&lt;/</w:t>
      </w:r>
      <w:r w:rsidRPr="003D22F8">
        <w:rPr>
          <w:color w:val="800000"/>
          <w:highlight w:val="white"/>
        </w:rPr>
        <w:t>Nick</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Users</w:t>
      </w:r>
      <w:r w:rsidRPr="003D22F8">
        <w:rPr>
          <w:highlight w:val="white"/>
        </w:rPr>
        <w:t>&gt;</w:t>
      </w:r>
    </w:p>
    <w:p w:rsidR="00565982" w:rsidRPr="00565982" w:rsidRDefault="00565982" w:rsidP="00565982">
      <w:pPr>
        <w:pStyle w:val="NoSpacing"/>
        <w:rPr>
          <w:color w:val="000000"/>
          <w:highlight w:val="white"/>
        </w:rPr>
      </w:pPr>
      <w:r w:rsidRPr="003D22F8">
        <w:rPr>
          <w:color w:val="0000FF"/>
          <w:highlight w:val="white"/>
        </w:rPr>
        <w:t>&lt;/</w:t>
      </w:r>
      <w:r w:rsidRPr="003D22F8">
        <w:rPr>
          <w:highlight w:val="white"/>
        </w:rPr>
        <w:t>VIRC</w:t>
      </w:r>
      <w:r w:rsidRPr="003D22F8">
        <w:rPr>
          <w:color w:val="0000FF"/>
          <w:highlight w:val="white"/>
        </w:rPr>
        <w:t>&gt;</w:t>
      </w:r>
    </w:p>
    <w:p w:rsidR="00565982" w:rsidRDefault="00565982" w:rsidP="00A77FE7">
      <w:pPr>
        <w:pStyle w:val="Heading3"/>
      </w:pPr>
      <w:r w:rsidRPr="003D22F8">
        <w:t>Part</w:t>
      </w:r>
    </w:p>
    <w:p w:rsidR="004436AD" w:rsidRDefault="004436AD" w:rsidP="00A77FE7">
      <w:r>
        <w:t xml:space="preserve">Client sends this message to a server to leave a voice chat channel. </w:t>
      </w:r>
    </w:p>
    <w:p w:rsidR="004436AD" w:rsidRPr="00CB1387" w:rsidRDefault="004436AD" w:rsidP="00A77FE7">
      <w:r>
        <w:rPr>
          <w:b/>
        </w:rPr>
        <w:t>Pre</w:t>
      </w:r>
      <w:r w:rsidRPr="00CB1387">
        <w:rPr>
          <w:b/>
        </w:rPr>
        <w:t>condition:</w:t>
      </w:r>
      <w:r>
        <w:rPr>
          <w:b/>
        </w:rPr>
        <w:t xml:space="preserve"> </w:t>
      </w:r>
      <w:r w:rsidR="007249AE">
        <w:rPr>
          <w:b/>
        </w:rPr>
        <w:t xml:space="preserve"> </w:t>
      </w:r>
      <w:r>
        <w:t>Clie</w:t>
      </w:r>
      <w:r w:rsidR="007249AE">
        <w:t>nt must be in a connected state and a participant in a voice chat channel.</w:t>
      </w:r>
    </w:p>
    <w:p w:rsidR="004436AD" w:rsidRDefault="004436AD" w:rsidP="00A77FE7">
      <w:r>
        <w:rPr>
          <w:b/>
        </w:rPr>
        <w:t xml:space="preserve">Server </w:t>
      </w:r>
      <w:r w:rsidRPr="00CB1387">
        <w:rPr>
          <w:b/>
        </w:rPr>
        <w:t>Response</w:t>
      </w:r>
      <w:r w:rsidRPr="003D22F8">
        <w:t>:  Default Command Response with ‘0’ for success, ‘1’ for failure, and an optional message to describe the result</w:t>
      </w:r>
      <w:r w:rsidR="00D770B7">
        <w:t>.</w:t>
      </w:r>
    </w:p>
    <w:p w:rsidR="004436AD" w:rsidRPr="004436AD" w:rsidRDefault="004436AD" w:rsidP="00A77FE7">
      <w:r w:rsidRPr="00A07A32">
        <w:rPr>
          <w:b/>
        </w:rPr>
        <w:t>Post Condition:</w:t>
      </w:r>
      <w:r>
        <w:t xml:space="preserve"> </w:t>
      </w:r>
      <w:r w:rsidR="00D770B7">
        <w:t xml:space="preserve"> </w:t>
      </w:r>
      <w:r>
        <w:t xml:space="preserve">Client is connected but no longer a participant in a voice chat channel.  </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0096596D">
        <w:rPr>
          <w:highlight w:val="white"/>
        </w:rPr>
        <w:t xml:space="preserve"> </w:t>
      </w:r>
      <w:r w:rsidR="0096596D">
        <w:rPr>
          <w:color w:val="FF0000"/>
          <w:highlight w:val="white"/>
        </w:rPr>
        <w:t>Version</w:t>
      </w:r>
      <w:r w:rsidR="0096596D" w:rsidRPr="003D22F8">
        <w:rPr>
          <w:highlight w:val="white"/>
        </w:rPr>
        <w:t>="</w:t>
      </w:r>
      <w:r w:rsidR="0096596D">
        <w:rPr>
          <w:color w:val="000000"/>
          <w:highlight w:val="white"/>
        </w:rPr>
        <w:t>1.1</w:t>
      </w:r>
      <w:r w:rsidR="0096596D"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Pr="003D22F8">
        <w:rPr>
          <w:highlight w:val="white"/>
        </w:rPr>
        <w:t>Part</w:t>
      </w:r>
      <w:r w:rsidRPr="003D22F8">
        <w:rPr>
          <w:color w:val="0000FF"/>
          <w:highlight w:val="white"/>
        </w:rPr>
        <w:t>&lt;/</w:t>
      </w:r>
      <w:r w:rsidRPr="003D22F8">
        <w:rPr>
          <w:color w:val="800000"/>
          <w:highlight w:val="white"/>
        </w:rPr>
        <w:t>Cmd</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han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ame</w:t>
      </w:r>
      <w:r w:rsidRPr="003D22F8">
        <w:rPr>
          <w:color w:val="0000FF"/>
          <w:highlight w:val="white"/>
        </w:rPr>
        <w:t>&gt;</w:t>
      </w:r>
      <w:r w:rsidRPr="003D22F8">
        <w:rPr>
          <w:highlight w:val="white"/>
        </w:rPr>
        <w:t>C# Development</w:t>
      </w:r>
      <w:r w:rsidRPr="003D22F8">
        <w:rPr>
          <w:color w:val="0000FF"/>
          <w:highlight w:val="white"/>
        </w:rPr>
        <w:t>&lt;/</w:t>
      </w:r>
      <w:r w:rsidRPr="003D22F8">
        <w:rPr>
          <w:color w:val="800000"/>
          <w:highlight w:val="white"/>
        </w:rPr>
        <w:t>Name</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Chans</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User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ick</w:t>
      </w:r>
      <w:r w:rsidRPr="003D22F8">
        <w:rPr>
          <w:color w:val="0000FF"/>
          <w:highlight w:val="white"/>
        </w:rPr>
        <w:t>&gt;</w:t>
      </w:r>
      <w:r w:rsidRPr="003D22F8">
        <w:rPr>
          <w:highlight w:val="white"/>
        </w:rPr>
        <w:t>Bill</w:t>
      </w:r>
      <w:r w:rsidRPr="003D22F8">
        <w:rPr>
          <w:color w:val="0000FF"/>
          <w:highlight w:val="white"/>
        </w:rPr>
        <w:t>&lt;/</w:t>
      </w:r>
      <w:r w:rsidRPr="003D22F8">
        <w:rPr>
          <w:color w:val="800000"/>
          <w:highlight w:val="white"/>
        </w:rPr>
        <w:t>Nick</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Users</w:t>
      </w:r>
      <w:r w:rsidRPr="003D22F8">
        <w:rPr>
          <w:highlight w:val="white"/>
        </w:rPr>
        <w:t>&gt;</w:t>
      </w:r>
    </w:p>
    <w:p w:rsidR="00565982" w:rsidRPr="00565982" w:rsidRDefault="00565982" w:rsidP="00565982">
      <w:pPr>
        <w:pStyle w:val="NoSpacing"/>
        <w:rPr>
          <w:color w:val="000000"/>
          <w:highlight w:val="white"/>
        </w:rPr>
      </w:pPr>
      <w:r w:rsidRPr="003D22F8">
        <w:rPr>
          <w:color w:val="0000FF"/>
          <w:highlight w:val="white"/>
        </w:rPr>
        <w:t>&lt;/</w:t>
      </w:r>
      <w:r w:rsidRPr="003D22F8">
        <w:rPr>
          <w:highlight w:val="white"/>
        </w:rPr>
        <w:t>VIRC</w:t>
      </w:r>
      <w:r w:rsidRPr="003D22F8">
        <w:rPr>
          <w:color w:val="0000FF"/>
          <w:highlight w:val="white"/>
        </w:rPr>
        <w:t>&gt;</w:t>
      </w:r>
    </w:p>
    <w:p w:rsidR="00565982" w:rsidRPr="003D22F8" w:rsidRDefault="00565982" w:rsidP="00A77FE7">
      <w:pPr>
        <w:pStyle w:val="Heading3"/>
      </w:pPr>
      <w:r w:rsidRPr="003D22F8">
        <w:t>Kick</w:t>
      </w:r>
    </w:p>
    <w:p w:rsidR="00D770B7" w:rsidRDefault="00D770B7" w:rsidP="00A77FE7">
      <w:r>
        <w:t xml:space="preserve">Client with operator privilege sends this message to a server to kick a participant out of a channel. </w:t>
      </w:r>
    </w:p>
    <w:p w:rsidR="00D770B7" w:rsidRPr="00CB1387" w:rsidRDefault="00D770B7" w:rsidP="00A77FE7">
      <w:r>
        <w:rPr>
          <w:b/>
        </w:rPr>
        <w:t>Pre</w:t>
      </w:r>
      <w:r w:rsidRPr="00CB1387">
        <w:rPr>
          <w:b/>
        </w:rPr>
        <w:t>condition:</w:t>
      </w:r>
      <w:r>
        <w:rPr>
          <w:b/>
        </w:rPr>
        <w:t xml:space="preserve">  </w:t>
      </w:r>
      <w:r>
        <w:t>Client must be in a connected state and an operator in a voice chat channel, with another participant inside.</w:t>
      </w:r>
    </w:p>
    <w:p w:rsidR="00D770B7" w:rsidRDefault="00D770B7" w:rsidP="00A77FE7">
      <w:r>
        <w:rPr>
          <w:b/>
        </w:rPr>
        <w:t xml:space="preserve">Server </w:t>
      </w:r>
      <w:r w:rsidRPr="00CB1387">
        <w:rPr>
          <w:b/>
        </w:rPr>
        <w:t>Response</w:t>
      </w:r>
      <w:r w:rsidRPr="003D22F8">
        <w:t>:  Default Command Response with ‘0’ for success, ‘1’ for failure, and an optional message to describe the result</w:t>
      </w:r>
      <w:r w:rsidR="00542CC5">
        <w:t>.</w:t>
      </w:r>
      <w:r w:rsidR="0023314B">
        <w:t xml:space="preserve"> The server will also send a message to the person being kicked, to knock their client off of the channel.</w:t>
      </w:r>
    </w:p>
    <w:p w:rsidR="00D770B7" w:rsidRPr="00D770B7" w:rsidRDefault="00D770B7" w:rsidP="00A77FE7">
      <w:r w:rsidRPr="00A07A32">
        <w:rPr>
          <w:b/>
        </w:rPr>
        <w:t>Post Condition:</w:t>
      </w:r>
      <w:r>
        <w:t xml:space="preserve">  Client remains connected and operator in the voice chat channel, and the participant remains connected but is no longer a participant in the voice chat channel.</w:t>
      </w:r>
    </w:p>
    <w:p w:rsidR="00565982" w:rsidRPr="003D22F8" w:rsidRDefault="00565982" w:rsidP="00565982">
      <w:pPr>
        <w:pStyle w:val="NoSpacing"/>
        <w:rPr>
          <w:color w:val="000000"/>
          <w:highlight w:val="white"/>
        </w:rPr>
      </w:pPr>
      <w:r w:rsidRPr="003D22F8">
        <w:rPr>
          <w:highlight w:val="white"/>
        </w:rPr>
        <w:lastRenderedPageBreak/>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0096596D">
        <w:rPr>
          <w:highlight w:val="white"/>
        </w:rPr>
        <w:t xml:space="preserve"> </w:t>
      </w:r>
      <w:r w:rsidR="0096596D">
        <w:rPr>
          <w:color w:val="FF0000"/>
          <w:highlight w:val="white"/>
        </w:rPr>
        <w:t>Version</w:t>
      </w:r>
      <w:r w:rsidR="0096596D" w:rsidRPr="003D22F8">
        <w:rPr>
          <w:highlight w:val="white"/>
        </w:rPr>
        <w:t>="</w:t>
      </w:r>
      <w:r w:rsidR="0096596D">
        <w:rPr>
          <w:color w:val="000000"/>
          <w:highlight w:val="white"/>
        </w:rPr>
        <w:t>1.1</w:t>
      </w:r>
      <w:r w:rsidR="0096596D"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Pr="003D22F8">
        <w:rPr>
          <w:highlight w:val="white"/>
        </w:rPr>
        <w:t>Kick</w:t>
      </w:r>
      <w:r w:rsidRPr="003D22F8">
        <w:rPr>
          <w:color w:val="0000FF"/>
          <w:highlight w:val="white"/>
        </w:rPr>
        <w:t>&lt;/</w:t>
      </w:r>
      <w:r w:rsidRPr="003D22F8">
        <w:rPr>
          <w:color w:val="800000"/>
          <w:highlight w:val="white"/>
        </w:rPr>
        <w:t>Cmd</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han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ame</w:t>
      </w:r>
      <w:r w:rsidRPr="003D22F8">
        <w:rPr>
          <w:color w:val="0000FF"/>
          <w:highlight w:val="white"/>
        </w:rPr>
        <w:t>&gt;</w:t>
      </w:r>
      <w:r w:rsidRPr="003D22F8">
        <w:rPr>
          <w:highlight w:val="white"/>
        </w:rPr>
        <w:t>C# Development</w:t>
      </w:r>
      <w:r w:rsidRPr="003D22F8">
        <w:rPr>
          <w:color w:val="0000FF"/>
          <w:highlight w:val="white"/>
        </w:rPr>
        <w:t>&lt;/</w:t>
      </w:r>
      <w:r w:rsidRPr="003D22F8">
        <w:rPr>
          <w:color w:val="800000"/>
          <w:highlight w:val="white"/>
        </w:rPr>
        <w:t>Name</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Chans</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User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ick</w:t>
      </w:r>
      <w:r w:rsidRPr="003D22F8">
        <w:rPr>
          <w:color w:val="0000FF"/>
          <w:highlight w:val="white"/>
        </w:rPr>
        <w:t>&gt;</w:t>
      </w:r>
      <w:r w:rsidRPr="003D22F8">
        <w:rPr>
          <w:highlight w:val="white"/>
        </w:rPr>
        <w:t>Bill</w:t>
      </w:r>
      <w:r w:rsidRPr="003D22F8">
        <w:rPr>
          <w:color w:val="0000FF"/>
          <w:highlight w:val="white"/>
        </w:rPr>
        <w:t>&lt;/</w:t>
      </w:r>
      <w:r w:rsidRPr="003D22F8">
        <w:rPr>
          <w:color w:val="800000"/>
          <w:highlight w:val="white"/>
        </w:rPr>
        <w:t>Nick</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Users</w:t>
      </w:r>
      <w:r w:rsidRPr="003D22F8">
        <w:rPr>
          <w:highlight w:val="white"/>
        </w:rPr>
        <w:t>&gt;</w:t>
      </w:r>
    </w:p>
    <w:p w:rsidR="00565982" w:rsidRPr="00565982" w:rsidRDefault="00565982" w:rsidP="00565982">
      <w:pPr>
        <w:pStyle w:val="NoSpacing"/>
        <w:rPr>
          <w:color w:val="000000"/>
          <w:highlight w:val="white"/>
        </w:rPr>
      </w:pPr>
      <w:r w:rsidRPr="003D22F8">
        <w:rPr>
          <w:color w:val="0000FF"/>
          <w:highlight w:val="white"/>
        </w:rPr>
        <w:t>&lt;/</w:t>
      </w:r>
      <w:r w:rsidRPr="003D22F8">
        <w:rPr>
          <w:highlight w:val="white"/>
        </w:rPr>
        <w:t>VIRC</w:t>
      </w:r>
      <w:r w:rsidRPr="003D22F8">
        <w:rPr>
          <w:color w:val="0000FF"/>
          <w:highlight w:val="white"/>
        </w:rPr>
        <w:t>&gt;</w:t>
      </w:r>
    </w:p>
    <w:p w:rsidR="00565982" w:rsidRPr="003D22F8" w:rsidRDefault="00565982" w:rsidP="00A77FE7">
      <w:pPr>
        <w:pStyle w:val="Heading3"/>
      </w:pPr>
      <w:r w:rsidRPr="003D22F8">
        <w:t>Ban</w:t>
      </w:r>
    </w:p>
    <w:p w:rsidR="00542CC5" w:rsidRDefault="00542CC5" w:rsidP="00A77FE7">
      <w:r>
        <w:t xml:space="preserve">Client with operator privilege sends this message to a server to ban a participant/client from a channel. </w:t>
      </w:r>
    </w:p>
    <w:p w:rsidR="00542CC5" w:rsidRPr="00CB1387" w:rsidRDefault="00542CC5" w:rsidP="00A77FE7">
      <w:r>
        <w:rPr>
          <w:b/>
        </w:rPr>
        <w:t>Pre</w:t>
      </w:r>
      <w:r w:rsidRPr="00CB1387">
        <w:rPr>
          <w:b/>
        </w:rPr>
        <w:t>condition:</w:t>
      </w:r>
      <w:r>
        <w:rPr>
          <w:b/>
        </w:rPr>
        <w:t xml:space="preserve">  </w:t>
      </w:r>
      <w:r>
        <w:t>Client must be in a connected state and an operator in a voice chat channel, with another client who may or may not be a participant inside.</w:t>
      </w:r>
    </w:p>
    <w:p w:rsidR="00542CC5" w:rsidRDefault="00542CC5" w:rsidP="00A77FE7">
      <w:r>
        <w:rPr>
          <w:b/>
        </w:rPr>
        <w:t xml:space="preserve">Server </w:t>
      </w:r>
      <w:r w:rsidRPr="00CB1387">
        <w:rPr>
          <w:b/>
        </w:rPr>
        <w:t>Response</w:t>
      </w:r>
      <w:r w:rsidRPr="003D22F8">
        <w:t>:  Default Command Response with ‘0’ for success, ‘1’ for failure, and an optional message to describe the result</w:t>
      </w:r>
      <w:r>
        <w:t>.</w:t>
      </w:r>
      <w:r w:rsidR="0023314B">
        <w:t xml:space="preserve"> The server will also send a message to the person being banned, to knock their client off of the channel forever.</w:t>
      </w:r>
    </w:p>
    <w:p w:rsidR="00542CC5" w:rsidRPr="00D770B7" w:rsidRDefault="00542CC5" w:rsidP="00A77FE7">
      <w:r w:rsidRPr="00A07A32">
        <w:rPr>
          <w:b/>
        </w:rPr>
        <w:t>Post Condition:</w:t>
      </w:r>
      <w:r>
        <w:t xml:space="preserve">  Client remains connected and operator in the voice chat channel, and the client is kicked from the channel if they were a participant and are unable to join that voice chat channel again regardless.</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0096596D">
        <w:rPr>
          <w:highlight w:val="white"/>
        </w:rPr>
        <w:t xml:space="preserve"> </w:t>
      </w:r>
      <w:r w:rsidR="0096596D">
        <w:rPr>
          <w:color w:val="FF0000"/>
          <w:highlight w:val="white"/>
        </w:rPr>
        <w:t>Version</w:t>
      </w:r>
      <w:r w:rsidR="0096596D" w:rsidRPr="003D22F8">
        <w:rPr>
          <w:highlight w:val="white"/>
        </w:rPr>
        <w:t>="</w:t>
      </w:r>
      <w:r w:rsidR="0096596D">
        <w:rPr>
          <w:color w:val="000000"/>
          <w:highlight w:val="white"/>
        </w:rPr>
        <w:t>1.1</w:t>
      </w:r>
      <w:r w:rsidR="0096596D"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Pr="003D22F8">
        <w:rPr>
          <w:highlight w:val="white"/>
        </w:rPr>
        <w:t>Ban</w:t>
      </w:r>
      <w:r w:rsidRPr="003D22F8">
        <w:rPr>
          <w:color w:val="0000FF"/>
          <w:highlight w:val="white"/>
        </w:rPr>
        <w:t>&lt;/</w:t>
      </w:r>
      <w:r w:rsidRPr="003D22F8">
        <w:rPr>
          <w:color w:val="800000"/>
          <w:highlight w:val="white"/>
        </w:rPr>
        <w:t>Cmd</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han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ame</w:t>
      </w:r>
      <w:r w:rsidRPr="003D22F8">
        <w:rPr>
          <w:color w:val="0000FF"/>
          <w:highlight w:val="white"/>
        </w:rPr>
        <w:t>&gt;</w:t>
      </w:r>
      <w:r w:rsidRPr="003D22F8">
        <w:rPr>
          <w:highlight w:val="white"/>
        </w:rPr>
        <w:t>C# Development</w:t>
      </w:r>
      <w:r w:rsidRPr="003D22F8">
        <w:rPr>
          <w:color w:val="0000FF"/>
          <w:highlight w:val="white"/>
        </w:rPr>
        <w:t>&lt;/</w:t>
      </w:r>
      <w:r w:rsidRPr="003D22F8">
        <w:rPr>
          <w:color w:val="800000"/>
          <w:highlight w:val="white"/>
        </w:rPr>
        <w:t>Name</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Chans</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User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ick</w:t>
      </w:r>
      <w:r w:rsidRPr="003D22F8">
        <w:rPr>
          <w:color w:val="0000FF"/>
          <w:highlight w:val="white"/>
        </w:rPr>
        <w:t>&gt;</w:t>
      </w:r>
      <w:r w:rsidRPr="003D22F8">
        <w:rPr>
          <w:highlight w:val="white"/>
        </w:rPr>
        <w:t>Bill</w:t>
      </w:r>
      <w:r w:rsidRPr="003D22F8">
        <w:rPr>
          <w:color w:val="0000FF"/>
          <w:highlight w:val="white"/>
        </w:rPr>
        <w:t>&lt;/</w:t>
      </w:r>
      <w:r w:rsidRPr="003D22F8">
        <w:rPr>
          <w:color w:val="800000"/>
          <w:highlight w:val="white"/>
        </w:rPr>
        <w:t>Nick</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Users</w:t>
      </w:r>
      <w:r w:rsidRPr="003D22F8">
        <w:rPr>
          <w:highlight w:val="white"/>
        </w:rPr>
        <w:t>&gt;</w:t>
      </w:r>
    </w:p>
    <w:p w:rsidR="00565982" w:rsidRPr="00565982" w:rsidRDefault="00565982" w:rsidP="00565982">
      <w:pPr>
        <w:pStyle w:val="NoSpacing"/>
        <w:rPr>
          <w:color w:val="000000"/>
          <w:highlight w:val="white"/>
        </w:rPr>
      </w:pPr>
      <w:r w:rsidRPr="003D22F8">
        <w:rPr>
          <w:color w:val="0000FF"/>
          <w:highlight w:val="white"/>
        </w:rPr>
        <w:t>&lt;/</w:t>
      </w:r>
      <w:r w:rsidRPr="003D22F8">
        <w:rPr>
          <w:highlight w:val="white"/>
        </w:rPr>
        <w:t>VIRC</w:t>
      </w:r>
      <w:r w:rsidRPr="003D22F8">
        <w:rPr>
          <w:color w:val="0000FF"/>
          <w:highlight w:val="white"/>
        </w:rPr>
        <w:t>&gt;</w:t>
      </w:r>
    </w:p>
    <w:p w:rsidR="00565982" w:rsidRPr="003D22F8" w:rsidRDefault="00565982" w:rsidP="00A77FE7">
      <w:pPr>
        <w:pStyle w:val="Heading3"/>
      </w:pPr>
      <w:r w:rsidRPr="003D22F8">
        <w:t>Mute</w:t>
      </w:r>
    </w:p>
    <w:p w:rsidR="00C93149" w:rsidRDefault="00C93149" w:rsidP="00A77FE7">
      <w:r>
        <w:t xml:space="preserve">Client with operator privilege sends this message to a server to mute a participant of a channel. </w:t>
      </w:r>
    </w:p>
    <w:p w:rsidR="00C93149" w:rsidRPr="00CB1387" w:rsidRDefault="00C93149" w:rsidP="00A77FE7">
      <w:r>
        <w:rPr>
          <w:b/>
        </w:rPr>
        <w:t>Pre</w:t>
      </w:r>
      <w:r w:rsidRPr="00CB1387">
        <w:rPr>
          <w:b/>
        </w:rPr>
        <w:t>condition:</w:t>
      </w:r>
      <w:r>
        <w:rPr>
          <w:b/>
        </w:rPr>
        <w:t xml:space="preserve">  </w:t>
      </w:r>
      <w:r>
        <w:t>Client must be in a connected state in a voice chat channel, with another participant inside. This participant either can currently deliver voice or cannot.</w:t>
      </w:r>
    </w:p>
    <w:p w:rsidR="00C93149" w:rsidRDefault="00C93149" w:rsidP="00A77FE7">
      <w:r>
        <w:rPr>
          <w:b/>
        </w:rPr>
        <w:t xml:space="preserve">Server </w:t>
      </w:r>
      <w:r w:rsidRPr="00CB1387">
        <w:rPr>
          <w:b/>
        </w:rPr>
        <w:t>Response</w:t>
      </w:r>
      <w:r w:rsidRPr="003D22F8">
        <w:t>:  Default Command Response with ‘0’ for success, ‘1’ for failure, and an optional message to describe the result</w:t>
      </w:r>
      <w:r>
        <w:t>.</w:t>
      </w:r>
      <w:r w:rsidR="0023314B">
        <w:t xml:space="preserve"> The server will also send a message to the person being muted, so knock their client off of the channel.</w:t>
      </w:r>
    </w:p>
    <w:p w:rsidR="00C93149" w:rsidRPr="00C93149" w:rsidRDefault="00C93149" w:rsidP="00A77FE7">
      <w:r w:rsidRPr="00A07A32">
        <w:rPr>
          <w:b/>
        </w:rPr>
        <w:t>Post Condition:</w:t>
      </w:r>
      <w:r>
        <w:t xml:space="preserve">  Client remains connected in the voice chat channel, and the participant remains connected and a participant in the voice chat channel, but their voice is no longer heard</w:t>
      </w:r>
      <w:r w:rsidR="0023314B">
        <w:t xml:space="preserve"> by the first client</w:t>
      </w:r>
      <w:r>
        <w:t xml:space="preserve"> if they weren’t muted and are heard again if they were muted</w:t>
      </w:r>
      <w:r w:rsidR="00587D16">
        <w:t xml:space="preserve"> (it toggles).</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0096596D">
        <w:rPr>
          <w:highlight w:val="white"/>
        </w:rPr>
        <w:t xml:space="preserve"> </w:t>
      </w:r>
      <w:r w:rsidR="0096596D">
        <w:rPr>
          <w:color w:val="FF0000"/>
          <w:highlight w:val="white"/>
        </w:rPr>
        <w:t>Version</w:t>
      </w:r>
      <w:r w:rsidR="0096596D" w:rsidRPr="003D22F8">
        <w:rPr>
          <w:highlight w:val="white"/>
        </w:rPr>
        <w:t>="</w:t>
      </w:r>
      <w:r w:rsidR="0096596D">
        <w:rPr>
          <w:color w:val="000000"/>
          <w:highlight w:val="white"/>
        </w:rPr>
        <w:t>1.1</w:t>
      </w:r>
      <w:r w:rsidR="0096596D"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Pr="003D22F8">
        <w:rPr>
          <w:highlight w:val="white"/>
        </w:rPr>
        <w:t>Mute</w:t>
      </w:r>
      <w:r w:rsidRPr="003D22F8">
        <w:rPr>
          <w:color w:val="0000FF"/>
          <w:highlight w:val="white"/>
        </w:rPr>
        <w:t>&lt;/</w:t>
      </w:r>
      <w:r w:rsidRPr="003D22F8">
        <w:rPr>
          <w:color w:val="800000"/>
          <w:highlight w:val="white"/>
        </w:rPr>
        <w:t>Cmd</w:t>
      </w:r>
      <w:r w:rsidRPr="003D22F8">
        <w:rPr>
          <w:color w:val="0000FF"/>
          <w:highlight w:val="white"/>
        </w:rPr>
        <w:t>&gt;</w:t>
      </w:r>
    </w:p>
    <w:p w:rsidR="00565982" w:rsidRPr="003D22F8" w:rsidRDefault="00565982" w:rsidP="00565982">
      <w:pPr>
        <w:pStyle w:val="NoSpacing"/>
        <w:rPr>
          <w:highlight w:val="white"/>
        </w:rPr>
      </w:pPr>
      <w:r w:rsidRPr="003D22F8">
        <w:rPr>
          <w:highlight w:val="white"/>
        </w:rPr>
        <w:lastRenderedPageBreak/>
        <w:tab/>
      </w:r>
      <w:r w:rsidRPr="003D22F8">
        <w:rPr>
          <w:color w:val="0000FF"/>
          <w:highlight w:val="white"/>
        </w:rPr>
        <w:t>&lt;</w:t>
      </w:r>
      <w:r w:rsidRPr="003D22F8">
        <w:rPr>
          <w:color w:val="800000"/>
          <w:highlight w:val="white"/>
        </w:rPr>
        <w:t>Chan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ame</w:t>
      </w:r>
      <w:r w:rsidRPr="003D22F8">
        <w:rPr>
          <w:color w:val="0000FF"/>
          <w:highlight w:val="white"/>
        </w:rPr>
        <w:t>&gt;</w:t>
      </w:r>
      <w:r w:rsidRPr="003D22F8">
        <w:rPr>
          <w:highlight w:val="white"/>
        </w:rPr>
        <w:t>C# Development</w:t>
      </w:r>
      <w:r w:rsidRPr="003D22F8">
        <w:rPr>
          <w:color w:val="0000FF"/>
          <w:highlight w:val="white"/>
        </w:rPr>
        <w:t>&lt;/</w:t>
      </w:r>
      <w:r w:rsidRPr="003D22F8">
        <w:rPr>
          <w:color w:val="800000"/>
          <w:highlight w:val="white"/>
        </w:rPr>
        <w:t>Name</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Chans</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User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ick</w:t>
      </w:r>
      <w:r w:rsidRPr="003D22F8">
        <w:rPr>
          <w:color w:val="0000FF"/>
          <w:highlight w:val="white"/>
        </w:rPr>
        <w:t>&gt;</w:t>
      </w:r>
      <w:r w:rsidRPr="003D22F8">
        <w:rPr>
          <w:highlight w:val="white"/>
        </w:rPr>
        <w:t>Bill</w:t>
      </w:r>
      <w:r w:rsidRPr="003D22F8">
        <w:rPr>
          <w:color w:val="0000FF"/>
          <w:highlight w:val="white"/>
        </w:rPr>
        <w:t>&lt;/</w:t>
      </w:r>
      <w:r w:rsidRPr="003D22F8">
        <w:rPr>
          <w:color w:val="800000"/>
          <w:highlight w:val="white"/>
        </w:rPr>
        <w:t>Nick</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User</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Users</w:t>
      </w:r>
      <w:r w:rsidRPr="003D22F8">
        <w:rPr>
          <w:highlight w:val="white"/>
        </w:rPr>
        <w:t>&gt;</w:t>
      </w:r>
    </w:p>
    <w:p w:rsidR="00565982" w:rsidRPr="00565982" w:rsidRDefault="00565982" w:rsidP="00565982">
      <w:pPr>
        <w:pStyle w:val="NoSpacing"/>
        <w:rPr>
          <w:color w:val="000000"/>
          <w:highlight w:val="white"/>
        </w:rPr>
      </w:pPr>
      <w:r w:rsidRPr="003D22F8">
        <w:rPr>
          <w:color w:val="0000FF"/>
          <w:highlight w:val="white"/>
        </w:rPr>
        <w:t>&lt;/</w:t>
      </w:r>
      <w:r w:rsidRPr="003D22F8">
        <w:rPr>
          <w:highlight w:val="white"/>
        </w:rPr>
        <w:t>VIRC</w:t>
      </w:r>
      <w:r w:rsidRPr="003D22F8">
        <w:rPr>
          <w:color w:val="0000FF"/>
          <w:highlight w:val="white"/>
        </w:rPr>
        <w:t>&gt;</w:t>
      </w:r>
    </w:p>
    <w:p w:rsidR="00565982" w:rsidRPr="003D22F8" w:rsidRDefault="00565982" w:rsidP="00A77FE7">
      <w:pPr>
        <w:pStyle w:val="Heading3"/>
      </w:pPr>
      <w:r w:rsidRPr="003D22F8">
        <w:t>NewDesc</w:t>
      </w:r>
    </w:p>
    <w:p w:rsidR="00C20385" w:rsidRDefault="00C20385" w:rsidP="00A77FE7">
      <w:r>
        <w:t>Client with operator privilege sends this message to a server to change the title and/or description of a voice chat channel.</w:t>
      </w:r>
    </w:p>
    <w:p w:rsidR="00C20385" w:rsidRPr="00CB1387" w:rsidRDefault="00C20385" w:rsidP="00A77FE7">
      <w:r>
        <w:rPr>
          <w:b/>
        </w:rPr>
        <w:t>Pre</w:t>
      </w:r>
      <w:r w:rsidRPr="00CB1387">
        <w:rPr>
          <w:b/>
        </w:rPr>
        <w:t>condition:</w:t>
      </w:r>
      <w:r>
        <w:rPr>
          <w:b/>
        </w:rPr>
        <w:t xml:space="preserve">  </w:t>
      </w:r>
      <w:r>
        <w:t>Client must be in a connected state and an operator in a voice chat channel.</w:t>
      </w:r>
    </w:p>
    <w:p w:rsidR="00C20385" w:rsidRDefault="00C20385" w:rsidP="00A77FE7">
      <w:r>
        <w:rPr>
          <w:b/>
        </w:rPr>
        <w:t xml:space="preserve">Server </w:t>
      </w:r>
      <w:r w:rsidRPr="00CB1387">
        <w:rPr>
          <w:b/>
        </w:rPr>
        <w:t>Response</w:t>
      </w:r>
      <w:r w:rsidRPr="003D22F8">
        <w:t>:  Default Command Response with ‘0’ for success, ‘1’ for failure, and an optional message to describe the result</w:t>
      </w:r>
      <w:r>
        <w:t>.</w:t>
      </w:r>
    </w:p>
    <w:p w:rsidR="00C20385" w:rsidRPr="00C20385" w:rsidRDefault="00C20385" w:rsidP="00A77FE7">
      <w:r w:rsidRPr="00A07A32">
        <w:rPr>
          <w:b/>
        </w:rPr>
        <w:t>Post Condition:</w:t>
      </w:r>
      <w:r>
        <w:t xml:space="preserve">  Client remains connected and operator in the voice chat channel, and the name and/or description of the voice chat channel are changed.</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0096596D">
        <w:rPr>
          <w:highlight w:val="white"/>
        </w:rPr>
        <w:t xml:space="preserve"> </w:t>
      </w:r>
      <w:r w:rsidR="0096596D">
        <w:rPr>
          <w:color w:val="FF0000"/>
          <w:highlight w:val="white"/>
        </w:rPr>
        <w:t>Version</w:t>
      </w:r>
      <w:r w:rsidR="0096596D" w:rsidRPr="003D22F8">
        <w:rPr>
          <w:highlight w:val="white"/>
        </w:rPr>
        <w:t>="</w:t>
      </w:r>
      <w:r w:rsidR="0096596D">
        <w:rPr>
          <w:color w:val="000000"/>
          <w:highlight w:val="white"/>
        </w:rPr>
        <w:t>1.1</w:t>
      </w:r>
      <w:r w:rsidR="0096596D"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Pr="003D22F8">
        <w:rPr>
          <w:highlight w:val="white"/>
        </w:rPr>
        <w:t>NewDesc</w:t>
      </w:r>
      <w:r w:rsidRPr="003D22F8">
        <w:rPr>
          <w:color w:val="0000FF"/>
          <w:highlight w:val="white"/>
        </w:rPr>
        <w:t>&lt;/</w:t>
      </w:r>
      <w:r w:rsidRPr="003D22F8">
        <w:rPr>
          <w:color w:val="800000"/>
          <w:highlight w:val="white"/>
        </w:rPr>
        <w:t>Cmd</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han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color w:val="0000FF"/>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ame</w:t>
      </w:r>
      <w:r w:rsidRPr="003D22F8">
        <w:rPr>
          <w:color w:val="0000FF"/>
          <w:highlight w:val="white"/>
        </w:rPr>
        <w:t>&gt;</w:t>
      </w:r>
      <w:r w:rsidRPr="003D22F8">
        <w:rPr>
          <w:highlight w:val="white"/>
        </w:rPr>
        <w:t>C# Development</w:t>
      </w:r>
      <w:r w:rsidRPr="003D22F8">
        <w:rPr>
          <w:color w:val="0000FF"/>
          <w:highlight w:val="white"/>
        </w:rPr>
        <w:t>&lt;/</w:t>
      </w:r>
      <w:r w:rsidRPr="003D22F8">
        <w:rPr>
          <w:color w:val="800000"/>
          <w:highlight w:val="white"/>
        </w:rPr>
        <w:t>Name</w:t>
      </w:r>
      <w:r w:rsidRPr="003D22F8">
        <w:rPr>
          <w:color w:val="0000FF"/>
          <w:highlight w:val="white"/>
        </w:rPr>
        <w:t>&gt;</w:t>
      </w:r>
    </w:p>
    <w:p w:rsidR="00565982" w:rsidRPr="003D22F8" w:rsidRDefault="00565982" w:rsidP="00124F72">
      <w:pPr>
        <w:pStyle w:val="NoSpacing"/>
        <w:ind w:left="1440" w:firstLine="720"/>
        <w:rPr>
          <w:color w:val="000000"/>
          <w:highlight w:val="white"/>
        </w:rPr>
      </w:pPr>
      <w:r w:rsidRPr="003D22F8">
        <w:rPr>
          <w:color w:val="0000FF"/>
          <w:highlight w:val="white"/>
        </w:rPr>
        <w:t>&lt;</w:t>
      </w:r>
      <w:r w:rsidRPr="003D22F8">
        <w:rPr>
          <w:highlight w:val="white"/>
        </w:rPr>
        <w:t>Desc</w:t>
      </w:r>
      <w:r w:rsidRPr="003D22F8">
        <w:rPr>
          <w:color w:val="0000FF"/>
          <w:highlight w:val="white"/>
        </w:rPr>
        <w:t>&gt;</w:t>
      </w:r>
      <w:r w:rsidRPr="003D22F8">
        <w:rPr>
          <w:color w:val="000000"/>
          <w:highlight w:val="white"/>
        </w:rPr>
        <w:t>This is the place to learn C#</w:t>
      </w:r>
      <w:r w:rsidRPr="003D22F8">
        <w:rPr>
          <w:color w:val="0000FF"/>
          <w:highlight w:val="white"/>
        </w:rPr>
        <w:t>&lt;/</w:t>
      </w:r>
      <w:r w:rsidRPr="003D22F8">
        <w:rPr>
          <w:highlight w:val="white"/>
        </w:rPr>
        <w:t>Desc</w:t>
      </w:r>
      <w:r w:rsidRPr="003D22F8">
        <w:rPr>
          <w:color w:val="0000FF"/>
          <w:highlight w:val="white"/>
        </w:rPr>
        <w:t>&gt;</w:t>
      </w:r>
    </w:p>
    <w:p w:rsidR="00565982" w:rsidRPr="003D22F8" w:rsidRDefault="00565982" w:rsidP="00565982">
      <w:pPr>
        <w:pStyle w:val="NoSpacing"/>
        <w:rPr>
          <w:highlight w:val="white"/>
        </w:rPr>
      </w:pP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Chans</w:t>
      </w:r>
      <w:r w:rsidRPr="003D22F8">
        <w:rPr>
          <w:highlight w:val="white"/>
        </w:rPr>
        <w:t>&gt;</w:t>
      </w:r>
    </w:p>
    <w:p w:rsidR="00565982" w:rsidRPr="00565982" w:rsidRDefault="00565982" w:rsidP="00565982">
      <w:pPr>
        <w:pStyle w:val="NoSpacing"/>
        <w:rPr>
          <w:color w:val="000000"/>
          <w:highlight w:val="white"/>
        </w:rPr>
      </w:pPr>
      <w:r w:rsidRPr="003D22F8">
        <w:rPr>
          <w:color w:val="0000FF"/>
          <w:highlight w:val="white"/>
        </w:rPr>
        <w:t>&lt;/</w:t>
      </w:r>
      <w:r w:rsidRPr="003D22F8">
        <w:rPr>
          <w:highlight w:val="white"/>
        </w:rPr>
        <w:t>VIRC</w:t>
      </w:r>
      <w:r w:rsidRPr="003D22F8">
        <w:rPr>
          <w:color w:val="0000FF"/>
          <w:highlight w:val="white"/>
        </w:rPr>
        <w:t>&gt;</w:t>
      </w:r>
    </w:p>
    <w:p w:rsidR="00565982" w:rsidRPr="003D22F8" w:rsidRDefault="00565982" w:rsidP="00A77FE7">
      <w:pPr>
        <w:pStyle w:val="Heading3"/>
      </w:pPr>
      <w:r w:rsidRPr="003D22F8">
        <w:t>GetChans</w:t>
      </w:r>
    </w:p>
    <w:p w:rsidR="000B1FE5" w:rsidRDefault="000B1FE5" w:rsidP="00A77FE7">
      <w:r>
        <w:t xml:space="preserve">Client sends this message to a server to obtain a list of voice chat channels available. </w:t>
      </w:r>
    </w:p>
    <w:p w:rsidR="000B1FE5" w:rsidRPr="00CB1387" w:rsidRDefault="000B1FE5" w:rsidP="00A77FE7">
      <w:r>
        <w:rPr>
          <w:b/>
        </w:rPr>
        <w:t>Pre</w:t>
      </w:r>
      <w:r w:rsidRPr="00CB1387">
        <w:rPr>
          <w:b/>
        </w:rPr>
        <w:t>condition:</w:t>
      </w:r>
      <w:r>
        <w:rPr>
          <w:b/>
        </w:rPr>
        <w:t xml:space="preserve">  </w:t>
      </w:r>
      <w:r>
        <w:t>Client must be in a connected state.</w:t>
      </w:r>
    </w:p>
    <w:p w:rsidR="000B1FE5" w:rsidRDefault="000B1FE5" w:rsidP="00A77FE7">
      <w:r w:rsidRPr="00F310F6">
        <w:rPr>
          <w:b/>
        </w:rPr>
        <w:t>Server Response</w:t>
      </w:r>
      <w:r w:rsidRPr="003D22F8">
        <w:t xml:space="preserve">:  </w:t>
      </w:r>
      <w:r>
        <w:t>See below.</w:t>
      </w:r>
    </w:p>
    <w:p w:rsidR="000B1FE5" w:rsidRPr="000B1FE5" w:rsidRDefault="000B1FE5" w:rsidP="00A77FE7">
      <w:r w:rsidRPr="00A07A32">
        <w:rPr>
          <w:b/>
        </w:rPr>
        <w:t>Post Condition:</w:t>
      </w:r>
      <w:r>
        <w:t xml:space="preserve">  Client remains connected and receives a list of channels.</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0096596D">
        <w:rPr>
          <w:highlight w:val="white"/>
        </w:rPr>
        <w:t xml:space="preserve"> </w:t>
      </w:r>
      <w:r w:rsidR="0096596D">
        <w:rPr>
          <w:color w:val="FF0000"/>
          <w:highlight w:val="white"/>
        </w:rPr>
        <w:t>Version</w:t>
      </w:r>
      <w:r w:rsidR="0096596D" w:rsidRPr="003D22F8">
        <w:rPr>
          <w:highlight w:val="white"/>
        </w:rPr>
        <w:t>="</w:t>
      </w:r>
      <w:r w:rsidR="0096596D">
        <w:rPr>
          <w:color w:val="000000"/>
          <w:highlight w:val="white"/>
        </w:rPr>
        <w:t>1.1</w:t>
      </w:r>
      <w:r w:rsidR="0096596D"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Pr="003D22F8">
        <w:rPr>
          <w:highlight w:val="white"/>
        </w:rPr>
        <w:t>GetChans</w:t>
      </w:r>
      <w:r w:rsidRPr="003D22F8">
        <w:rPr>
          <w:color w:val="0000FF"/>
          <w:highlight w:val="white"/>
        </w:rPr>
        <w:t>&lt;/</w:t>
      </w:r>
      <w:r w:rsidRPr="003D22F8">
        <w:rPr>
          <w:color w:val="800000"/>
          <w:highlight w:val="white"/>
        </w:rPr>
        <w:t>Cmd</w:t>
      </w:r>
      <w:r w:rsidRPr="003D22F8">
        <w:rPr>
          <w:color w:val="0000FF"/>
          <w:highlight w:val="white"/>
        </w:rPr>
        <w:t>&gt;</w:t>
      </w:r>
    </w:p>
    <w:p w:rsidR="00565982" w:rsidRPr="000B1FE5" w:rsidRDefault="00565982" w:rsidP="000B1FE5">
      <w:pPr>
        <w:pStyle w:val="NoSpacing"/>
        <w:rPr>
          <w:color w:val="000000"/>
          <w:highlight w:val="white"/>
        </w:rPr>
      </w:pPr>
      <w:r w:rsidRPr="003D22F8">
        <w:rPr>
          <w:color w:val="0000FF"/>
          <w:highlight w:val="white"/>
        </w:rPr>
        <w:t>&lt;/</w:t>
      </w:r>
      <w:r w:rsidRPr="003D22F8">
        <w:rPr>
          <w:highlight w:val="white"/>
        </w:rPr>
        <w:t>VIRC</w:t>
      </w:r>
      <w:r w:rsidRPr="003D22F8">
        <w:rPr>
          <w:color w:val="0000FF"/>
          <w:highlight w:val="white"/>
        </w:rPr>
        <w:t>&gt;</w:t>
      </w:r>
    </w:p>
    <w:p w:rsidR="00565982" w:rsidRPr="00CB1387" w:rsidRDefault="00565982" w:rsidP="00A77FE7">
      <w:r w:rsidRPr="00CF5635">
        <w:rPr>
          <w:b/>
        </w:rPr>
        <w:t>Response</w:t>
      </w:r>
      <w:r w:rsidRPr="00CB1387">
        <w:t>:</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color w:val="000000"/>
          <w:highlight w:val="white"/>
        </w:rPr>
      </w:pPr>
      <w:r w:rsidRPr="003D22F8">
        <w:rPr>
          <w:color w:val="0000FF"/>
          <w:highlight w:val="white"/>
        </w:rPr>
        <w:t>&lt;</w:t>
      </w:r>
      <w:r w:rsidRPr="003D22F8">
        <w:rPr>
          <w:highlight w:val="white"/>
        </w:rPr>
        <w:t>Cmd</w:t>
      </w:r>
      <w:r w:rsidRPr="003D22F8">
        <w:rPr>
          <w:color w:val="0000FF"/>
          <w:highlight w:val="white"/>
        </w:rPr>
        <w:t>&gt;</w:t>
      </w:r>
      <w:r w:rsidRPr="003D22F8">
        <w:rPr>
          <w:color w:val="000000"/>
          <w:highlight w:val="white"/>
        </w:rPr>
        <w:t>GetChans</w:t>
      </w:r>
      <w:r w:rsidRPr="003D22F8">
        <w:rPr>
          <w:color w:val="0000FF"/>
          <w:highlight w:val="white"/>
        </w:rPr>
        <w:t>&lt;/</w:t>
      </w:r>
      <w:r w:rsidRPr="003D22F8">
        <w:rPr>
          <w:highlight w:val="white"/>
        </w:rPr>
        <w:t>Cmd</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hans</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Name</w:t>
      </w:r>
      <w:r w:rsidRPr="003D22F8">
        <w:rPr>
          <w:color w:val="0000FF"/>
          <w:highlight w:val="white"/>
        </w:rPr>
        <w:t>&gt;</w:t>
      </w:r>
      <w:r w:rsidRPr="003D22F8">
        <w:rPr>
          <w:highlight w:val="white"/>
        </w:rPr>
        <w:t>C# Development</w:t>
      </w:r>
      <w:r w:rsidRPr="003D22F8">
        <w:rPr>
          <w:color w:val="0000FF"/>
          <w:highlight w:val="white"/>
        </w:rPr>
        <w:t>&lt;/</w:t>
      </w:r>
      <w:r w:rsidRPr="003D22F8">
        <w:rPr>
          <w:color w:val="800000"/>
          <w:highlight w:val="white"/>
        </w:rPr>
        <w:t>Name</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Desc</w:t>
      </w:r>
      <w:r w:rsidRPr="003D22F8">
        <w:rPr>
          <w:color w:val="0000FF"/>
          <w:highlight w:val="white"/>
        </w:rPr>
        <w:t>&gt;</w:t>
      </w:r>
      <w:r w:rsidRPr="003D22F8">
        <w:rPr>
          <w:highlight w:val="white"/>
        </w:rPr>
        <w:t>This is the place to learn C#</w:t>
      </w:r>
      <w:r w:rsidRPr="003D22F8">
        <w:rPr>
          <w:color w:val="0000FF"/>
          <w:highlight w:val="white"/>
        </w:rPr>
        <w:t>&lt;/</w:t>
      </w:r>
      <w:r w:rsidRPr="003D22F8">
        <w:rPr>
          <w:color w:val="800000"/>
          <w:highlight w:val="white"/>
        </w:rPr>
        <w:t>Desc</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p>
    <w:p w:rsidR="00565982" w:rsidRPr="003D22F8" w:rsidRDefault="00565982" w:rsidP="00565982">
      <w:pPr>
        <w:pStyle w:val="NoSpacing"/>
        <w:rPr>
          <w:highlight w:val="white"/>
        </w:rPr>
      </w:pPr>
      <w:r w:rsidRPr="003D22F8">
        <w:rPr>
          <w:highlight w:val="white"/>
        </w:rPr>
        <w:lastRenderedPageBreak/>
        <w:tab/>
      </w:r>
      <w:r w:rsidRPr="003D22F8">
        <w:rPr>
          <w:highlight w:val="white"/>
        </w:rPr>
        <w:tab/>
      </w:r>
      <w:r w:rsidRPr="003D22F8">
        <w:rPr>
          <w:highlight w:val="white"/>
        </w:rPr>
        <w:tab/>
      </w:r>
      <w:r w:rsidRPr="003D22F8">
        <w:rPr>
          <w:color w:val="0000FF"/>
          <w:highlight w:val="white"/>
        </w:rPr>
        <w:t>&lt;</w:t>
      </w:r>
      <w:r w:rsidRPr="003D22F8">
        <w:rPr>
          <w:color w:val="800000"/>
          <w:highlight w:val="white"/>
        </w:rPr>
        <w:t>Name</w:t>
      </w:r>
      <w:r w:rsidRPr="003D22F8">
        <w:rPr>
          <w:color w:val="0000FF"/>
          <w:highlight w:val="white"/>
        </w:rPr>
        <w:t>&gt;</w:t>
      </w:r>
      <w:r w:rsidRPr="003D22F8">
        <w:rPr>
          <w:highlight w:val="white"/>
        </w:rPr>
        <w:t>Java Development</w:t>
      </w:r>
      <w:r w:rsidRPr="003D22F8">
        <w:rPr>
          <w:color w:val="0000FF"/>
          <w:highlight w:val="white"/>
        </w:rPr>
        <w:t>&lt;/</w:t>
      </w:r>
      <w:r w:rsidRPr="003D22F8">
        <w:rPr>
          <w:color w:val="800000"/>
          <w:highlight w:val="white"/>
        </w:rPr>
        <w:t>Name</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highlight w:val="white"/>
        </w:rPr>
        <w:tab/>
      </w:r>
      <w:r w:rsidRPr="003D22F8">
        <w:rPr>
          <w:color w:val="0000FF"/>
          <w:highlight w:val="white"/>
        </w:rPr>
        <w:t>&lt;</w:t>
      </w:r>
      <w:r w:rsidRPr="003D22F8">
        <w:rPr>
          <w:color w:val="800000"/>
          <w:highlight w:val="white"/>
        </w:rPr>
        <w:t>Desc</w:t>
      </w:r>
      <w:r w:rsidRPr="003D22F8">
        <w:rPr>
          <w:color w:val="0000FF"/>
          <w:highlight w:val="white"/>
        </w:rPr>
        <w:t>&gt;</w:t>
      </w:r>
      <w:r w:rsidRPr="003D22F8">
        <w:rPr>
          <w:highlight w:val="white"/>
        </w:rPr>
        <w:t>This is the place to learn Java</w:t>
      </w:r>
      <w:r w:rsidRPr="003D22F8">
        <w:rPr>
          <w:color w:val="0000FF"/>
          <w:highlight w:val="white"/>
        </w:rPr>
        <w:t>&lt;/</w:t>
      </w:r>
      <w:r w:rsidRPr="003D22F8">
        <w:rPr>
          <w:color w:val="800000"/>
          <w:highlight w:val="white"/>
        </w:rPr>
        <w:t>Desc</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Chan</w:t>
      </w:r>
      <w:r w:rsidRPr="003D22F8">
        <w:rPr>
          <w:color w:val="0000FF"/>
          <w:highlight w:val="white"/>
        </w:rPr>
        <w:t>&gt;</w:t>
      </w:r>
      <w:r w:rsidRPr="003D22F8">
        <w:rPr>
          <w:highlight w:val="white"/>
        </w:rPr>
        <w:tab/>
      </w:r>
      <w:r w:rsidRPr="003D22F8">
        <w:rPr>
          <w:highlight w:val="white"/>
        </w:rPr>
        <w:tab/>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Chans</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Stat</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Msg</w:t>
      </w:r>
      <w:r w:rsidRPr="003D22F8">
        <w:rPr>
          <w:color w:val="0000FF"/>
          <w:highlight w:val="white"/>
        </w:rPr>
        <w:t>&gt;</w:t>
      </w:r>
      <w:r w:rsidRPr="003D22F8">
        <w:rPr>
          <w:highlight w:val="white"/>
        </w:rPr>
        <w:t>Some optional text message here</w:t>
      </w:r>
      <w:r w:rsidRPr="003D22F8">
        <w:rPr>
          <w:color w:val="0000FF"/>
          <w:highlight w:val="white"/>
        </w:rPr>
        <w:t>&lt;/</w:t>
      </w:r>
      <w:r w:rsidRPr="003D22F8">
        <w:rPr>
          <w:color w:val="800000"/>
          <w:highlight w:val="white"/>
        </w:rPr>
        <w:t>Msg</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color w:val="000000"/>
          <w:highlight w:val="white"/>
        </w:rPr>
        <w:tab/>
      </w:r>
      <w:r w:rsidRPr="003D22F8">
        <w:rPr>
          <w:highlight w:val="white"/>
        </w:rPr>
        <w:t>&lt;</w:t>
      </w:r>
      <w:r w:rsidRPr="003D22F8">
        <w:rPr>
          <w:color w:val="800000"/>
          <w:highlight w:val="white"/>
        </w:rPr>
        <w:t>Code</w:t>
      </w:r>
      <w:r w:rsidRPr="003D22F8">
        <w:rPr>
          <w:highlight w:val="white"/>
        </w:rPr>
        <w:t>&gt;</w:t>
      </w:r>
      <w:r w:rsidRPr="003D22F8">
        <w:rPr>
          <w:color w:val="000000"/>
          <w:highlight w:val="white"/>
        </w:rPr>
        <w:t>0</w:t>
      </w:r>
      <w:r w:rsidRPr="003D22F8">
        <w:rPr>
          <w:highlight w:val="white"/>
        </w:rPr>
        <w:t>&lt;/</w:t>
      </w:r>
      <w:r w:rsidRPr="003D22F8">
        <w:rPr>
          <w:color w:val="800000"/>
          <w:highlight w:val="white"/>
        </w:rPr>
        <w:t>Code</w:t>
      </w:r>
      <w:r w:rsidRPr="003D22F8">
        <w:rPr>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Stat</w:t>
      </w:r>
      <w:r w:rsidRPr="003D22F8">
        <w:rPr>
          <w:highlight w:val="white"/>
        </w:rPr>
        <w:t>&gt;</w:t>
      </w:r>
    </w:p>
    <w:p w:rsidR="00565982" w:rsidRPr="001F1762" w:rsidRDefault="00565982" w:rsidP="001F1762">
      <w:pPr>
        <w:pStyle w:val="NoSpacing"/>
        <w:rPr>
          <w:b/>
        </w:rPr>
      </w:pPr>
      <w:r w:rsidRPr="003D22F8">
        <w:rPr>
          <w:color w:val="0000FF"/>
          <w:highlight w:val="white"/>
        </w:rPr>
        <w:t>&lt;/</w:t>
      </w:r>
      <w:r w:rsidRPr="003D22F8">
        <w:rPr>
          <w:highlight w:val="white"/>
        </w:rPr>
        <w:t>VIRC</w:t>
      </w:r>
      <w:r w:rsidRPr="003D22F8">
        <w:rPr>
          <w:color w:val="0000FF"/>
          <w:highlight w:val="white"/>
        </w:rPr>
        <w:t>&gt;</w:t>
      </w:r>
    </w:p>
    <w:p w:rsidR="00565982" w:rsidRPr="003D22F8" w:rsidRDefault="00565982" w:rsidP="00A77FE7">
      <w:pPr>
        <w:pStyle w:val="Heading3"/>
      </w:pPr>
      <w:r w:rsidRPr="003D22F8">
        <w:t>GetUsers</w:t>
      </w:r>
    </w:p>
    <w:p w:rsidR="000B1FE5" w:rsidRDefault="000B1FE5" w:rsidP="00A77FE7">
      <w:r>
        <w:t xml:space="preserve">Client sends this message to a server to obtain a list of users in each channel. </w:t>
      </w:r>
    </w:p>
    <w:p w:rsidR="000B1FE5" w:rsidRPr="00CB1387" w:rsidRDefault="000B1FE5" w:rsidP="00A77FE7">
      <w:r>
        <w:rPr>
          <w:b/>
        </w:rPr>
        <w:t>Pre</w:t>
      </w:r>
      <w:r w:rsidRPr="00CB1387">
        <w:rPr>
          <w:b/>
        </w:rPr>
        <w:t>condition:</w:t>
      </w:r>
      <w:r>
        <w:rPr>
          <w:b/>
        </w:rPr>
        <w:t xml:space="preserve">  </w:t>
      </w:r>
      <w:r>
        <w:t>Client must be in a connected state.</w:t>
      </w:r>
    </w:p>
    <w:p w:rsidR="000B1FE5" w:rsidRDefault="000B1FE5" w:rsidP="00A77FE7">
      <w:r w:rsidRPr="00F310F6">
        <w:rPr>
          <w:b/>
        </w:rPr>
        <w:t>Server Response</w:t>
      </w:r>
      <w:r w:rsidRPr="003D22F8">
        <w:t xml:space="preserve">:  </w:t>
      </w:r>
      <w:r>
        <w:t>See below.</w:t>
      </w:r>
    </w:p>
    <w:p w:rsidR="000B1FE5" w:rsidRPr="000B1FE5" w:rsidRDefault="000B1FE5" w:rsidP="00A77FE7">
      <w:r w:rsidRPr="00A07A32">
        <w:rPr>
          <w:b/>
        </w:rPr>
        <w:t>Post Condition:</w:t>
      </w:r>
      <w:r>
        <w:t xml:space="preserve">  Client remains connected and receives a list of voice chat </w:t>
      </w:r>
      <w:r w:rsidR="00D84AE8">
        <w:t>users for a given channel</w:t>
      </w:r>
      <w:r>
        <w:t>.</w:t>
      </w:r>
    </w:p>
    <w:p w:rsidR="00565982" w:rsidRPr="003D22F8" w:rsidRDefault="00565982" w:rsidP="001F176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0096596D">
        <w:rPr>
          <w:highlight w:val="white"/>
        </w:rPr>
        <w:t xml:space="preserve"> </w:t>
      </w:r>
      <w:r w:rsidR="0096596D">
        <w:rPr>
          <w:color w:val="FF0000"/>
          <w:highlight w:val="white"/>
        </w:rPr>
        <w:t>Version</w:t>
      </w:r>
      <w:r w:rsidR="0096596D" w:rsidRPr="003D22F8">
        <w:rPr>
          <w:highlight w:val="white"/>
        </w:rPr>
        <w:t>="</w:t>
      </w:r>
      <w:r w:rsidR="0096596D">
        <w:rPr>
          <w:color w:val="000000"/>
          <w:highlight w:val="white"/>
        </w:rPr>
        <w:t>1.1</w:t>
      </w:r>
      <w:r w:rsidR="0096596D"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Default="00565982" w:rsidP="001F1762">
      <w:pPr>
        <w:pStyle w:val="NoSpacing"/>
        <w:rPr>
          <w:color w:val="0000FF"/>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Pr="003D22F8">
        <w:rPr>
          <w:highlight w:val="white"/>
        </w:rPr>
        <w:t>GetUsers</w:t>
      </w:r>
      <w:r w:rsidRPr="003D22F8">
        <w:rPr>
          <w:color w:val="0000FF"/>
          <w:highlight w:val="white"/>
        </w:rPr>
        <w:t>&lt;/</w:t>
      </w:r>
      <w:r w:rsidRPr="003D22F8">
        <w:rPr>
          <w:color w:val="800000"/>
          <w:highlight w:val="white"/>
        </w:rPr>
        <w:t>Cmd</w:t>
      </w:r>
      <w:r w:rsidRPr="003D22F8">
        <w:rPr>
          <w:color w:val="0000FF"/>
          <w:highlight w:val="white"/>
        </w:rPr>
        <w:t>&gt;</w:t>
      </w:r>
    </w:p>
    <w:p w:rsidR="00D84AE8" w:rsidRPr="00AB68C1" w:rsidRDefault="00D84AE8" w:rsidP="00D84AE8">
      <w:pPr>
        <w:pStyle w:val="NoSpacing"/>
        <w:rPr>
          <w:highlight w:val="white"/>
        </w:rPr>
      </w:pPr>
      <w:r w:rsidRPr="00AB68C1">
        <w:rPr>
          <w:highlight w:val="white"/>
        </w:rPr>
        <w:tab/>
        <w:t>&lt;Chans&gt;</w:t>
      </w:r>
    </w:p>
    <w:p w:rsidR="00D84AE8" w:rsidRPr="00AB68C1" w:rsidRDefault="00D84AE8" w:rsidP="00D84AE8">
      <w:pPr>
        <w:pStyle w:val="NoSpacing"/>
        <w:rPr>
          <w:highlight w:val="white"/>
        </w:rPr>
      </w:pPr>
      <w:r w:rsidRPr="00AB68C1">
        <w:rPr>
          <w:highlight w:val="white"/>
        </w:rPr>
        <w:tab/>
      </w:r>
      <w:r w:rsidRPr="00AB68C1">
        <w:rPr>
          <w:highlight w:val="white"/>
        </w:rPr>
        <w:tab/>
        <w:t>&lt;Chan&gt;</w:t>
      </w:r>
    </w:p>
    <w:p w:rsidR="00D84AE8" w:rsidRPr="00AB68C1" w:rsidRDefault="00D84AE8" w:rsidP="00D84AE8">
      <w:pPr>
        <w:pStyle w:val="NoSpacing"/>
        <w:rPr>
          <w:highlight w:val="white"/>
        </w:rPr>
      </w:pPr>
      <w:r w:rsidRPr="00AB68C1">
        <w:rPr>
          <w:highlight w:val="white"/>
        </w:rPr>
        <w:tab/>
      </w:r>
      <w:r w:rsidRPr="00AB68C1">
        <w:rPr>
          <w:highlight w:val="white"/>
        </w:rPr>
        <w:tab/>
      </w:r>
      <w:r w:rsidRPr="00AB68C1">
        <w:rPr>
          <w:highlight w:val="white"/>
        </w:rPr>
        <w:tab/>
        <w:t>&lt;Name&gt;Java Development&lt;/Name&gt;</w:t>
      </w:r>
    </w:p>
    <w:p w:rsidR="00D84AE8" w:rsidRPr="00AB68C1" w:rsidRDefault="00D84AE8" w:rsidP="00D84AE8">
      <w:pPr>
        <w:pStyle w:val="NoSpacing"/>
        <w:rPr>
          <w:highlight w:val="white"/>
        </w:rPr>
      </w:pPr>
      <w:r w:rsidRPr="00AB68C1">
        <w:rPr>
          <w:highlight w:val="white"/>
        </w:rPr>
        <w:tab/>
      </w:r>
      <w:r w:rsidRPr="00AB68C1">
        <w:rPr>
          <w:highlight w:val="white"/>
        </w:rPr>
        <w:tab/>
        <w:t>&lt;/Chan&gt;</w:t>
      </w:r>
    </w:p>
    <w:p w:rsidR="00D84AE8" w:rsidRPr="003D22F8" w:rsidRDefault="00D84AE8" w:rsidP="001F1762">
      <w:pPr>
        <w:pStyle w:val="NoSpacing"/>
        <w:rPr>
          <w:highlight w:val="white"/>
        </w:rPr>
      </w:pPr>
      <w:r w:rsidRPr="00AB68C1">
        <w:rPr>
          <w:highlight w:val="white"/>
        </w:rPr>
        <w:tab/>
        <w:t>&lt;/Chans&gt;</w:t>
      </w:r>
    </w:p>
    <w:p w:rsidR="00565982" w:rsidRPr="003D22F8" w:rsidRDefault="00565982" w:rsidP="001F1762">
      <w:pPr>
        <w:pStyle w:val="NoSpacing"/>
        <w:rPr>
          <w:color w:val="000000"/>
          <w:highlight w:val="white"/>
        </w:rPr>
      </w:pPr>
      <w:r w:rsidRPr="003D22F8">
        <w:rPr>
          <w:color w:val="0000FF"/>
          <w:highlight w:val="white"/>
        </w:rPr>
        <w:t>&lt;/</w:t>
      </w:r>
      <w:r w:rsidRPr="003D22F8">
        <w:rPr>
          <w:highlight w:val="white"/>
        </w:rPr>
        <w:t>VIRC</w:t>
      </w:r>
      <w:r w:rsidRPr="003D22F8">
        <w:rPr>
          <w:color w:val="0000FF"/>
          <w:highlight w:val="white"/>
        </w:rPr>
        <w:t>&gt;</w:t>
      </w:r>
    </w:p>
    <w:p w:rsidR="00565982" w:rsidRPr="00CB1387" w:rsidRDefault="00565982" w:rsidP="005E6850">
      <w:pPr>
        <w:pStyle w:val="NoSpacing"/>
        <w:spacing w:before="60" w:after="120"/>
        <w:rPr>
          <w:b/>
        </w:rPr>
      </w:pPr>
      <w:r w:rsidRPr="00CB1387">
        <w:rPr>
          <w:b/>
        </w:rPr>
        <w:t>Response:</w:t>
      </w:r>
    </w:p>
    <w:p w:rsidR="00565982" w:rsidRPr="00AB68C1" w:rsidRDefault="00565982" w:rsidP="001F1762">
      <w:pPr>
        <w:pStyle w:val="NoSpacing"/>
        <w:rPr>
          <w:highlight w:val="white"/>
        </w:rPr>
      </w:pPr>
      <w:r w:rsidRPr="00AB68C1">
        <w:rPr>
          <w:highlight w:val="white"/>
        </w:rPr>
        <w:t>&lt;VIRC ID="0" xsi:schemaLocation="http://www.drexel.edu IRC.xsd" xmlns="http://www.drexel.edu" xmlns:xsi="http://www.w3.org/2001/XMLSchema-instance"&gt;</w:t>
      </w:r>
    </w:p>
    <w:p w:rsidR="00565982" w:rsidRPr="00AB68C1" w:rsidRDefault="00565982" w:rsidP="001F1762">
      <w:pPr>
        <w:pStyle w:val="NoSpacing"/>
        <w:rPr>
          <w:highlight w:val="white"/>
        </w:rPr>
      </w:pPr>
      <w:r w:rsidRPr="00AB68C1">
        <w:rPr>
          <w:highlight w:val="white"/>
        </w:rPr>
        <w:tab/>
        <w:t>&lt;Cmd&gt;GetUsers&lt;/Cmd&gt;</w:t>
      </w:r>
    </w:p>
    <w:p w:rsidR="00565982" w:rsidRPr="00AB68C1" w:rsidRDefault="00565982" w:rsidP="001F1762">
      <w:pPr>
        <w:pStyle w:val="NoSpacing"/>
        <w:rPr>
          <w:highlight w:val="white"/>
        </w:rPr>
      </w:pPr>
      <w:r w:rsidRPr="00AB68C1">
        <w:rPr>
          <w:highlight w:val="white"/>
        </w:rPr>
        <w:tab/>
        <w:t>&lt;Chans&gt;</w:t>
      </w:r>
    </w:p>
    <w:p w:rsidR="00565982" w:rsidRPr="00AB68C1" w:rsidRDefault="00565982" w:rsidP="001F1762">
      <w:pPr>
        <w:pStyle w:val="NoSpacing"/>
        <w:rPr>
          <w:highlight w:val="white"/>
        </w:rPr>
      </w:pPr>
      <w:r w:rsidRPr="00AB68C1">
        <w:rPr>
          <w:highlight w:val="white"/>
        </w:rPr>
        <w:tab/>
      </w:r>
      <w:r w:rsidRPr="00AB68C1">
        <w:rPr>
          <w:highlight w:val="white"/>
        </w:rPr>
        <w:tab/>
        <w:t>&lt;Chan&gt;</w:t>
      </w:r>
    </w:p>
    <w:p w:rsidR="00565982" w:rsidRPr="00AB68C1" w:rsidRDefault="00565982" w:rsidP="001F1762">
      <w:pPr>
        <w:pStyle w:val="NoSpacing"/>
        <w:rPr>
          <w:highlight w:val="white"/>
        </w:rPr>
      </w:pPr>
      <w:r w:rsidRPr="00AB68C1">
        <w:rPr>
          <w:highlight w:val="white"/>
        </w:rPr>
        <w:tab/>
      </w:r>
      <w:r w:rsidRPr="00AB68C1">
        <w:rPr>
          <w:highlight w:val="white"/>
        </w:rPr>
        <w:tab/>
      </w:r>
      <w:r w:rsidRPr="00AB68C1">
        <w:rPr>
          <w:highlight w:val="white"/>
        </w:rPr>
        <w:tab/>
        <w:t>&lt;Name&gt;Java Development&lt;/Name&gt;</w:t>
      </w:r>
    </w:p>
    <w:p w:rsidR="00565982" w:rsidRPr="00AB68C1" w:rsidRDefault="00565982" w:rsidP="001F1762">
      <w:pPr>
        <w:pStyle w:val="NoSpacing"/>
        <w:rPr>
          <w:highlight w:val="white"/>
        </w:rPr>
      </w:pPr>
      <w:r w:rsidRPr="00AB68C1">
        <w:rPr>
          <w:highlight w:val="white"/>
        </w:rPr>
        <w:tab/>
      </w:r>
      <w:r w:rsidRPr="00AB68C1">
        <w:rPr>
          <w:highlight w:val="white"/>
        </w:rPr>
        <w:tab/>
        <w:t>&lt;/Chan&gt;</w:t>
      </w:r>
    </w:p>
    <w:p w:rsidR="00565982" w:rsidRPr="00AB68C1" w:rsidRDefault="00565982" w:rsidP="001F1762">
      <w:pPr>
        <w:pStyle w:val="NoSpacing"/>
        <w:rPr>
          <w:highlight w:val="white"/>
        </w:rPr>
      </w:pPr>
      <w:r w:rsidRPr="00AB68C1">
        <w:rPr>
          <w:highlight w:val="white"/>
        </w:rPr>
        <w:tab/>
        <w:t>&lt;/Chans&gt;</w:t>
      </w:r>
    </w:p>
    <w:p w:rsidR="00565982" w:rsidRPr="00AB68C1" w:rsidRDefault="00565982" w:rsidP="001F1762">
      <w:pPr>
        <w:pStyle w:val="NoSpacing"/>
        <w:rPr>
          <w:highlight w:val="white"/>
        </w:rPr>
      </w:pPr>
      <w:r w:rsidRPr="00AB68C1">
        <w:rPr>
          <w:highlight w:val="white"/>
        </w:rPr>
        <w:tab/>
        <w:t>&lt;Users&gt;</w:t>
      </w:r>
    </w:p>
    <w:p w:rsidR="00565982" w:rsidRPr="00AB68C1" w:rsidRDefault="00565982" w:rsidP="001F1762">
      <w:pPr>
        <w:pStyle w:val="NoSpacing"/>
        <w:rPr>
          <w:highlight w:val="white"/>
        </w:rPr>
      </w:pPr>
      <w:r w:rsidRPr="00AB68C1">
        <w:rPr>
          <w:highlight w:val="white"/>
        </w:rPr>
        <w:tab/>
      </w:r>
      <w:r w:rsidRPr="00AB68C1">
        <w:rPr>
          <w:highlight w:val="white"/>
        </w:rPr>
        <w:tab/>
        <w:t>&lt;User&gt;</w:t>
      </w:r>
    </w:p>
    <w:p w:rsidR="00565982" w:rsidRPr="00AB68C1" w:rsidRDefault="00565982" w:rsidP="001F1762">
      <w:pPr>
        <w:pStyle w:val="NoSpacing"/>
        <w:rPr>
          <w:highlight w:val="white"/>
        </w:rPr>
      </w:pPr>
      <w:r w:rsidRPr="00AB68C1">
        <w:rPr>
          <w:highlight w:val="white"/>
        </w:rPr>
        <w:tab/>
      </w:r>
      <w:r w:rsidRPr="00AB68C1">
        <w:rPr>
          <w:highlight w:val="white"/>
        </w:rPr>
        <w:tab/>
      </w:r>
      <w:r w:rsidRPr="00AB68C1">
        <w:rPr>
          <w:highlight w:val="white"/>
        </w:rPr>
        <w:tab/>
        <w:t>&lt;Nick&gt;Bill&lt;/Nick&gt;</w:t>
      </w:r>
    </w:p>
    <w:p w:rsidR="00565982" w:rsidRPr="00AB68C1" w:rsidRDefault="00565982" w:rsidP="001F1762">
      <w:pPr>
        <w:pStyle w:val="NoSpacing"/>
        <w:rPr>
          <w:highlight w:val="white"/>
        </w:rPr>
      </w:pPr>
      <w:r w:rsidRPr="00AB68C1">
        <w:rPr>
          <w:highlight w:val="white"/>
        </w:rPr>
        <w:tab/>
      </w:r>
      <w:r w:rsidRPr="00AB68C1">
        <w:rPr>
          <w:highlight w:val="white"/>
        </w:rPr>
        <w:tab/>
        <w:t>&lt;/User&gt;</w:t>
      </w:r>
    </w:p>
    <w:p w:rsidR="00565982" w:rsidRPr="00AB68C1" w:rsidRDefault="00565982" w:rsidP="001F1762">
      <w:pPr>
        <w:pStyle w:val="NoSpacing"/>
        <w:rPr>
          <w:highlight w:val="white"/>
        </w:rPr>
      </w:pPr>
      <w:r w:rsidRPr="00AB68C1">
        <w:rPr>
          <w:highlight w:val="white"/>
        </w:rPr>
        <w:tab/>
      </w:r>
      <w:r w:rsidRPr="00AB68C1">
        <w:rPr>
          <w:highlight w:val="white"/>
        </w:rPr>
        <w:tab/>
        <w:t>&lt;User&gt;</w:t>
      </w:r>
    </w:p>
    <w:p w:rsidR="00565982" w:rsidRPr="00AB68C1" w:rsidRDefault="00565982" w:rsidP="001F1762">
      <w:pPr>
        <w:pStyle w:val="NoSpacing"/>
        <w:rPr>
          <w:highlight w:val="white"/>
        </w:rPr>
      </w:pPr>
      <w:r w:rsidRPr="00AB68C1">
        <w:rPr>
          <w:highlight w:val="white"/>
        </w:rPr>
        <w:tab/>
      </w:r>
      <w:r w:rsidRPr="00AB68C1">
        <w:rPr>
          <w:highlight w:val="white"/>
        </w:rPr>
        <w:tab/>
      </w:r>
      <w:r w:rsidRPr="00AB68C1">
        <w:rPr>
          <w:highlight w:val="white"/>
        </w:rPr>
        <w:tab/>
        <w:t>&lt;Nick&gt;Bob&lt;/Nick&gt;</w:t>
      </w:r>
    </w:p>
    <w:p w:rsidR="00565982" w:rsidRPr="00AB68C1" w:rsidRDefault="00565982" w:rsidP="001F1762">
      <w:pPr>
        <w:pStyle w:val="NoSpacing"/>
        <w:rPr>
          <w:highlight w:val="white"/>
        </w:rPr>
      </w:pPr>
      <w:r w:rsidRPr="00AB68C1">
        <w:rPr>
          <w:highlight w:val="white"/>
        </w:rPr>
        <w:tab/>
      </w:r>
      <w:r w:rsidRPr="00AB68C1">
        <w:rPr>
          <w:highlight w:val="white"/>
        </w:rPr>
        <w:tab/>
        <w:t>&lt;/User&gt;</w:t>
      </w:r>
      <w:r w:rsidRPr="00AB68C1">
        <w:rPr>
          <w:highlight w:val="white"/>
        </w:rPr>
        <w:tab/>
      </w:r>
    </w:p>
    <w:p w:rsidR="00565982" w:rsidRPr="00AB68C1" w:rsidRDefault="00565982" w:rsidP="001F1762">
      <w:pPr>
        <w:pStyle w:val="NoSpacing"/>
        <w:rPr>
          <w:highlight w:val="white"/>
        </w:rPr>
      </w:pPr>
      <w:r w:rsidRPr="00AB68C1">
        <w:rPr>
          <w:highlight w:val="white"/>
        </w:rPr>
        <w:tab/>
        <w:t>&lt;/Users&gt;</w:t>
      </w:r>
    </w:p>
    <w:p w:rsidR="00565982" w:rsidRPr="00AB68C1" w:rsidRDefault="00565982" w:rsidP="001F1762">
      <w:pPr>
        <w:pStyle w:val="NoSpacing"/>
        <w:rPr>
          <w:highlight w:val="white"/>
        </w:rPr>
      </w:pPr>
      <w:r w:rsidRPr="00AB68C1">
        <w:rPr>
          <w:highlight w:val="white"/>
        </w:rPr>
        <w:tab/>
        <w:t>&lt;Stat&gt;</w:t>
      </w:r>
    </w:p>
    <w:p w:rsidR="00565982" w:rsidRPr="00AB68C1" w:rsidRDefault="00565982" w:rsidP="001F1762">
      <w:pPr>
        <w:pStyle w:val="NoSpacing"/>
        <w:rPr>
          <w:highlight w:val="white"/>
        </w:rPr>
      </w:pPr>
      <w:r w:rsidRPr="00AB68C1">
        <w:rPr>
          <w:highlight w:val="white"/>
        </w:rPr>
        <w:tab/>
      </w:r>
      <w:r w:rsidRPr="00AB68C1">
        <w:rPr>
          <w:highlight w:val="white"/>
        </w:rPr>
        <w:tab/>
        <w:t>&lt;Msg&gt;Some optional text message here&lt;/Msg&gt;</w:t>
      </w:r>
    </w:p>
    <w:p w:rsidR="00565982" w:rsidRPr="00AB68C1" w:rsidRDefault="00565982" w:rsidP="001F1762">
      <w:pPr>
        <w:pStyle w:val="NoSpacing"/>
        <w:rPr>
          <w:highlight w:val="white"/>
        </w:rPr>
      </w:pPr>
      <w:r w:rsidRPr="00AB68C1">
        <w:rPr>
          <w:highlight w:val="white"/>
        </w:rPr>
        <w:tab/>
      </w:r>
      <w:r w:rsidRPr="00AB68C1">
        <w:rPr>
          <w:highlight w:val="white"/>
        </w:rPr>
        <w:tab/>
        <w:t>&lt;Code&gt;0&lt;/Code&gt;</w:t>
      </w:r>
    </w:p>
    <w:p w:rsidR="00565982" w:rsidRPr="00AB68C1" w:rsidRDefault="00565982" w:rsidP="001F1762">
      <w:pPr>
        <w:pStyle w:val="NoSpacing"/>
        <w:rPr>
          <w:highlight w:val="white"/>
        </w:rPr>
      </w:pPr>
      <w:r w:rsidRPr="00AB68C1">
        <w:rPr>
          <w:highlight w:val="white"/>
        </w:rPr>
        <w:tab/>
        <w:t>&lt;/Stat&gt;</w:t>
      </w:r>
    </w:p>
    <w:p w:rsidR="00565982" w:rsidRPr="001F1762" w:rsidRDefault="00565982" w:rsidP="001F1762">
      <w:pPr>
        <w:pStyle w:val="NoSpacing"/>
        <w:rPr>
          <w:b/>
          <w:u w:val="single"/>
        </w:rPr>
      </w:pPr>
      <w:r w:rsidRPr="003D22F8">
        <w:rPr>
          <w:color w:val="0000FF"/>
          <w:highlight w:val="white"/>
        </w:rPr>
        <w:t>&lt;/</w:t>
      </w:r>
      <w:r w:rsidRPr="003D22F8">
        <w:rPr>
          <w:highlight w:val="white"/>
        </w:rPr>
        <w:t>VIRC</w:t>
      </w:r>
      <w:r w:rsidRPr="003D22F8">
        <w:rPr>
          <w:color w:val="0000FF"/>
          <w:highlight w:val="white"/>
        </w:rPr>
        <w:t>&gt;</w:t>
      </w:r>
    </w:p>
    <w:p w:rsidR="00565982" w:rsidRPr="003D22F8" w:rsidRDefault="00565982" w:rsidP="00A77FE7">
      <w:pPr>
        <w:pStyle w:val="Heading3"/>
      </w:pPr>
      <w:r w:rsidRPr="003D22F8">
        <w:t>Default Command Response</w:t>
      </w:r>
    </w:p>
    <w:p w:rsidR="00952B5C" w:rsidRPr="00952B5C" w:rsidRDefault="00952B5C" w:rsidP="00A77FE7">
      <w:r>
        <w:t>This is the server response messages, used as described in the previous ten messages.</w:t>
      </w:r>
    </w:p>
    <w:p w:rsidR="00565982" w:rsidRPr="00952B5C" w:rsidRDefault="00565982" w:rsidP="00A77FE7">
      <w:r w:rsidRPr="00CF5635">
        <w:rPr>
          <w:b/>
        </w:rPr>
        <w:t>Response for success</w:t>
      </w:r>
      <w:r w:rsidRPr="00952B5C">
        <w:t>:</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highlight w:val="white"/>
        </w:rPr>
        <w:lastRenderedPageBreak/>
        <w:tab/>
      </w:r>
      <w:r w:rsidRPr="003D22F8">
        <w:rPr>
          <w:color w:val="0000FF"/>
          <w:highlight w:val="white"/>
        </w:rPr>
        <w:t>&lt;</w:t>
      </w:r>
      <w:r w:rsidRPr="003D22F8">
        <w:rPr>
          <w:color w:val="800000"/>
          <w:highlight w:val="white"/>
        </w:rPr>
        <w:t>Cmd</w:t>
      </w:r>
      <w:r w:rsidRPr="003D22F8">
        <w:rPr>
          <w:color w:val="0000FF"/>
          <w:highlight w:val="white"/>
        </w:rPr>
        <w:t>&gt;</w:t>
      </w:r>
      <w:r w:rsidR="00864513">
        <w:rPr>
          <w:highlight w:val="white"/>
        </w:rPr>
        <w:t>&lt;echo Command name&gt;</w:t>
      </w:r>
      <w:r w:rsidRPr="003D22F8">
        <w:rPr>
          <w:color w:val="0000FF"/>
          <w:highlight w:val="white"/>
        </w:rPr>
        <w:t>&lt;/</w:t>
      </w:r>
      <w:r w:rsidRPr="003D22F8">
        <w:rPr>
          <w:color w:val="800000"/>
          <w:highlight w:val="white"/>
        </w:rPr>
        <w:t>Cmd</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Stat</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Msg</w:t>
      </w:r>
      <w:r w:rsidRPr="003D22F8">
        <w:rPr>
          <w:color w:val="0000FF"/>
          <w:highlight w:val="white"/>
        </w:rPr>
        <w:t>&gt;</w:t>
      </w:r>
      <w:r w:rsidRPr="003D22F8">
        <w:rPr>
          <w:highlight w:val="white"/>
        </w:rPr>
        <w:t>Some optional text message here</w:t>
      </w:r>
      <w:r w:rsidRPr="003D22F8">
        <w:rPr>
          <w:color w:val="0000FF"/>
          <w:highlight w:val="white"/>
        </w:rPr>
        <w:t>&lt;/</w:t>
      </w:r>
      <w:r w:rsidRPr="003D22F8">
        <w:rPr>
          <w:color w:val="800000"/>
          <w:highlight w:val="white"/>
        </w:rPr>
        <w:t>Msg</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color w:val="000000"/>
          <w:highlight w:val="white"/>
        </w:rPr>
        <w:tab/>
      </w:r>
      <w:r w:rsidRPr="003D22F8">
        <w:rPr>
          <w:highlight w:val="white"/>
        </w:rPr>
        <w:t>&lt;</w:t>
      </w:r>
      <w:r w:rsidRPr="003D22F8">
        <w:rPr>
          <w:color w:val="800000"/>
          <w:highlight w:val="white"/>
        </w:rPr>
        <w:t>Code</w:t>
      </w:r>
      <w:r w:rsidRPr="003D22F8">
        <w:rPr>
          <w:highlight w:val="white"/>
        </w:rPr>
        <w:t>&gt;</w:t>
      </w:r>
      <w:r w:rsidRPr="003D22F8">
        <w:rPr>
          <w:color w:val="000000"/>
          <w:highlight w:val="white"/>
        </w:rPr>
        <w:t>0</w:t>
      </w:r>
      <w:r w:rsidRPr="003D22F8">
        <w:rPr>
          <w:highlight w:val="white"/>
        </w:rPr>
        <w:t>&lt;/</w:t>
      </w:r>
      <w:r w:rsidRPr="003D22F8">
        <w:rPr>
          <w:color w:val="800000"/>
          <w:highlight w:val="white"/>
        </w:rPr>
        <w:t>Code</w:t>
      </w:r>
      <w:r w:rsidRPr="003D22F8">
        <w:rPr>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Stat</w:t>
      </w:r>
      <w:r w:rsidRPr="003D22F8">
        <w:rPr>
          <w:highlight w:val="white"/>
        </w:rPr>
        <w:t>&gt;</w:t>
      </w:r>
    </w:p>
    <w:p w:rsidR="00565982" w:rsidRDefault="00565982" w:rsidP="001F1762">
      <w:pPr>
        <w:pStyle w:val="NoSpacing"/>
      </w:pPr>
      <w:r w:rsidRPr="003D22F8">
        <w:rPr>
          <w:highlight w:val="white"/>
        </w:rPr>
        <w:t>&lt;/</w:t>
      </w:r>
      <w:r w:rsidRPr="003D22F8">
        <w:rPr>
          <w:color w:val="800000"/>
          <w:highlight w:val="white"/>
        </w:rPr>
        <w:t>VIRC</w:t>
      </w:r>
      <w:r w:rsidRPr="003D22F8">
        <w:rPr>
          <w:highlight w:val="white"/>
        </w:rPr>
        <w:t>&gt;</w:t>
      </w:r>
    </w:p>
    <w:p w:rsidR="001F1762" w:rsidRPr="003D22F8" w:rsidRDefault="001F1762" w:rsidP="001F1762">
      <w:pPr>
        <w:pStyle w:val="NoSpacing"/>
      </w:pPr>
    </w:p>
    <w:p w:rsidR="00565982" w:rsidRPr="00952B5C" w:rsidRDefault="00565982" w:rsidP="00A77FE7">
      <w:r w:rsidRPr="00CF5635">
        <w:rPr>
          <w:b/>
        </w:rPr>
        <w:t>Response for failure</w:t>
      </w:r>
      <w:r w:rsidRPr="00952B5C">
        <w:t>:</w:t>
      </w:r>
    </w:p>
    <w:p w:rsidR="00565982" w:rsidRPr="003D22F8" w:rsidRDefault="00565982" w:rsidP="00565982">
      <w:pPr>
        <w:pStyle w:val="NoSpacing"/>
        <w:rPr>
          <w:color w:val="000000"/>
          <w:highlight w:val="white"/>
        </w:rPr>
      </w:pPr>
      <w:r w:rsidRPr="003D22F8">
        <w:rPr>
          <w:highlight w:val="white"/>
        </w:rPr>
        <w:t>&lt;</w:t>
      </w:r>
      <w:r w:rsidRPr="003D22F8">
        <w:rPr>
          <w:color w:val="800000"/>
          <w:highlight w:val="white"/>
        </w:rPr>
        <w:t>VIRC</w:t>
      </w:r>
      <w:r w:rsidRPr="003D22F8">
        <w:rPr>
          <w:color w:val="FF0000"/>
          <w:highlight w:val="white"/>
        </w:rPr>
        <w:t xml:space="preserve"> ID</w:t>
      </w:r>
      <w:r w:rsidRPr="003D22F8">
        <w:rPr>
          <w:highlight w:val="white"/>
        </w:rPr>
        <w:t>="</w:t>
      </w:r>
      <w:r w:rsidRPr="003D22F8">
        <w:rPr>
          <w:color w:val="000000"/>
          <w:highlight w:val="white"/>
        </w:rPr>
        <w:t>0</w:t>
      </w:r>
      <w:r w:rsidRPr="003D22F8">
        <w:rPr>
          <w:highlight w:val="white"/>
        </w:rPr>
        <w:t>"</w:t>
      </w:r>
      <w:r w:rsidRPr="003D22F8">
        <w:rPr>
          <w:color w:val="FF0000"/>
          <w:highlight w:val="white"/>
        </w:rPr>
        <w:t xml:space="preserve"> xsi:schemaLocation</w:t>
      </w:r>
      <w:r w:rsidRPr="003D22F8">
        <w:rPr>
          <w:highlight w:val="white"/>
        </w:rPr>
        <w:t>="</w:t>
      </w:r>
      <w:r w:rsidRPr="003D22F8">
        <w:rPr>
          <w:color w:val="000000"/>
          <w:highlight w:val="white"/>
        </w:rPr>
        <w:t>http://www.drexel.edu IRC.xsd</w:t>
      </w:r>
      <w:r w:rsidRPr="003D22F8">
        <w:rPr>
          <w:highlight w:val="white"/>
        </w:rPr>
        <w:t>"</w:t>
      </w:r>
      <w:r w:rsidRPr="003D22F8">
        <w:rPr>
          <w:color w:val="FF0000"/>
          <w:highlight w:val="white"/>
        </w:rPr>
        <w:t xml:space="preserve"> xmlns</w:t>
      </w:r>
      <w:r w:rsidRPr="003D22F8">
        <w:rPr>
          <w:highlight w:val="white"/>
        </w:rPr>
        <w:t>="</w:t>
      </w:r>
      <w:r w:rsidRPr="003D22F8">
        <w:rPr>
          <w:color w:val="000000"/>
          <w:highlight w:val="white"/>
        </w:rPr>
        <w:t>http://www.drexel.edu</w:t>
      </w:r>
      <w:r w:rsidRPr="003D22F8">
        <w:rPr>
          <w:highlight w:val="white"/>
        </w:rPr>
        <w:t>"</w:t>
      </w:r>
      <w:r w:rsidRPr="003D22F8">
        <w:rPr>
          <w:color w:val="FF0000"/>
          <w:highlight w:val="white"/>
        </w:rPr>
        <w:t xml:space="preserve"> xmlns:xsi</w:t>
      </w:r>
      <w:r w:rsidRPr="003D22F8">
        <w:rPr>
          <w:highlight w:val="white"/>
        </w:rPr>
        <w:t>="</w:t>
      </w:r>
      <w:r w:rsidRPr="003D22F8">
        <w:rPr>
          <w:color w:val="000000"/>
          <w:highlight w:val="white"/>
        </w:rPr>
        <w:t>http://www.w3.org/2001/XMLSchema-instance</w:t>
      </w:r>
      <w:r w:rsidRPr="003D22F8">
        <w:rPr>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Cmd</w:t>
      </w:r>
      <w:r w:rsidRPr="003D22F8">
        <w:rPr>
          <w:color w:val="0000FF"/>
          <w:highlight w:val="white"/>
        </w:rPr>
        <w:t>&gt;</w:t>
      </w:r>
      <w:r w:rsidR="00DF5A0B">
        <w:rPr>
          <w:highlight w:val="white"/>
        </w:rPr>
        <w:t>&lt;echo command name&gt;</w:t>
      </w:r>
      <w:r w:rsidRPr="003D22F8">
        <w:rPr>
          <w:color w:val="0000FF"/>
          <w:highlight w:val="white"/>
        </w:rPr>
        <w:t>&lt;/</w:t>
      </w:r>
      <w:r w:rsidRPr="003D22F8">
        <w:rPr>
          <w:color w:val="800000"/>
          <w:highlight w:val="white"/>
        </w:rPr>
        <w:t>Cmd</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color w:val="0000FF"/>
          <w:highlight w:val="white"/>
        </w:rPr>
        <w:t>&lt;</w:t>
      </w:r>
      <w:r w:rsidRPr="003D22F8">
        <w:rPr>
          <w:color w:val="800000"/>
          <w:highlight w:val="white"/>
        </w:rPr>
        <w:t>Stat</w:t>
      </w:r>
      <w:r w:rsidRPr="003D22F8">
        <w:rPr>
          <w:color w:val="0000FF"/>
          <w:highlight w:val="white"/>
        </w:rPr>
        <w:t>&gt;</w:t>
      </w:r>
    </w:p>
    <w:p w:rsidR="00565982" w:rsidRPr="003D22F8" w:rsidRDefault="00565982" w:rsidP="00565982">
      <w:pPr>
        <w:pStyle w:val="NoSpacing"/>
        <w:rPr>
          <w:highlight w:val="white"/>
        </w:rPr>
      </w:pPr>
      <w:r w:rsidRPr="003D22F8">
        <w:rPr>
          <w:highlight w:val="white"/>
        </w:rPr>
        <w:tab/>
      </w:r>
      <w:r w:rsidRPr="003D22F8">
        <w:rPr>
          <w:highlight w:val="white"/>
        </w:rPr>
        <w:tab/>
      </w:r>
      <w:r w:rsidRPr="003D22F8">
        <w:rPr>
          <w:color w:val="0000FF"/>
          <w:highlight w:val="white"/>
        </w:rPr>
        <w:t>&lt;</w:t>
      </w:r>
      <w:r w:rsidRPr="003D22F8">
        <w:rPr>
          <w:color w:val="800000"/>
          <w:highlight w:val="white"/>
        </w:rPr>
        <w:t>Msg</w:t>
      </w:r>
      <w:r w:rsidRPr="003D22F8">
        <w:rPr>
          <w:color w:val="0000FF"/>
          <w:highlight w:val="white"/>
        </w:rPr>
        <w:t>&gt;</w:t>
      </w:r>
      <w:r w:rsidRPr="003D22F8">
        <w:rPr>
          <w:highlight w:val="white"/>
        </w:rPr>
        <w:t>Some optional text message here</w:t>
      </w:r>
      <w:r w:rsidRPr="003D22F8">
        <w:rPr>
          <w:color w:val="0000FF"/>
          <w:highlight w:val="white"/>
        </w:rPr>
        <w:t>&lt;/</w:t>
      </w:r>
      <w:r w:rsidRPr="003D22F8">
        <w:rPr>
          <w:color w:val="800000"/>
          <w:highlight w:val="white"/>
        </w:rPr>
        <w:t>Msg</w:t>
      </w:r>
      <w:r w:rsidRPr="003D22F8">
        <w:rPr>
          <w:color w:val="0000FF"/>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color w:val="000000"/>
          <w:highlight w:val="white"/>
        </w:rPr>
        <w:tab/>
      </w:r>
      <w:r w:rsidRPr="003D22F8">
        <w:rPr>
          <w:highlight w:val="white"/>
        </w:rPr>
        <w:t>&lt;</w:t>
      </w:r>
      <w:r w:rsidRPr="003D22F8">
        <w:rPr>
          <w:color w:val="800000"/>
          <w:highlight w:val="white"/>
        </w:rPr>
        <w:t>Code</w:t>
      </w:r>
      <w:r w:rsidRPr="003D22F8">
        <w:rPr>
          <w:highlight w:val="white"/>
        </w:rPr>
        <w:t>&gt;</w:t>
      </w:r>
      <w:r w:rsidRPr="003D22F8">
        <w:rPr>
          <w:color w:val="000000"/>
          <w:highlight w:val="white"/>
        </w:rPr>
        <w:t>1</w:t>
      </w:r>
      <w:r w:rsidRPr="003D22F8">
        <w:rPr>
          <w:highlight w:val="white"/>
        </w:rPr>
        <w:t>&lt;/</w:t>
      </w:r>
      <w:r w:rsidRPr="003D22F8">
        <w:rPr>
          <w:color w:val="800000"/>
          <w:highlight w:val="white"/>
        </w:rPr>
        <w:t>Code</w:t>
      </w:r>
      <w:r w:rsidRPr="003D22F8">
        <w:rPr>
          <w:highlight w:val="white"/>
        </w:rPr>
        <w:t>&gt;</w:t>
      </w:r>
    </w:p>
    <w:p w:rsidR="00565982" w:rsidRPr="003D22F8" w:rsidRDefault="00565982" w:rsidP="00565982">
      <w:pPr>
        <w:pStyle w:val="NoSpacing"/>
        <w:rPr>
          <w:color w:val="000000"/>
          <w:highlight w:val="white"/>
        </w:rPr>
      </w:pPr>
      <w:r w:rsidRPr="003D22F8">
        <w:rPr>
          <w:color w:val="000000"/>
          <w:highlight w:val="white"/>
        </w:rPr>
        <w:tab/>
      </w:r>
      <w:r w:rsidRPr="003D22F8">
        <w:rPr>
          <w:highlight w:val="white"/>
        </w:rPr>
        <w:t>&lt;/</w:t>
      </w:r>
      <w:r w:rsidRPr="003D22F8">
        <w:rPr>
          <w:color w:val="800000"/>
          <w:highlight w:val="white"/>
        </w:rPr>
        <w:t>Stat</w:t>
      </w:r>
      <w:r w:rsidRPr="003D22F8">
        <w:rPr>
          <w:highlight w:val="white"/>
        </w:rPr>
        <w:t>&gt;</w:t>
      </w:r>
    </w:p>
    <w:p w:rsidR="001C31C4" w:rsidRDefault="00565982" w:rsidP="00C44993">
      <w:pPr>
        <w:pStyle w:val="NoSpacing"/>
      </w:pPr>
      <w:r w:rsidRPr="003D22F8">
        <w:rPr>
          <w:highlight w:val="white"/>
        </w:rPr>
        <w:t>&lt;/</w:t>
      </w:r>
      <w:r w:rsidRPr="003D22F8">
        <w:rPr>
          <w:color w:val="800000"/>
          <w:highlight w:val="white"/>
        </w:rPr>
        <w:t>VIRC</w:t>
      </w:r>
      <w:r w:rsidRPr="003D22F8">
        <w:rPr>
          <w:highlight w:val="white"/>
        </w:rPr>
        <w:t>&gt;</w:t>
      </w:r>
    </w:p>
    <w:p w:rsidR="00C36D15" w:rsidRDefault="00C36D15" w:rsidP="00A77FE7">
      <w:pPr>
        <w:pStyle w:val="Heading2"/>
      </w:pPr>
      <w:r>
        <w:t>Voice Transport</w:t>
      </w:r>
    </w:p>
    <w:p w:rsidR="00C36D15" w:rsidRDefault="00C36D15" w:rsidP="002139BE">
      <w:pPr>
        <w:jc w:val="both"/>
      </w:pPr>
      <w:r>
        <w:t xml:space="preserve">Once a user has successfully joined a voice channel, the server will begin transmitting voice packets to the user on a pre-defined UDP port.  The transmission of voice packets from the server is also conditional on there being at least one other source </w:t>
      </w:r>
      <w:r w:rsidR="007031E1">
        <w:t xml:space="preserve">of voice data in the channel.  </w:t>
      </w:r>
      <w:r>
        <w:t xml:space="preserve">This could be from another user(s) or an announcement from the server.  </w:t>
      </w:r>
    </w:p>
    <w:p w:rsidR="00C36D15" w:rsidRDefault="00C36D15" w:rsidP="002139BE">
      <w:pPr>
        <w:jc w:val="both"/>
      </w:pPr>
      <w:r>
        <w:t xml:space="preserve">After the channel is joined, the server is ready for voice packets from the client, which it should send to a predefined UDP server port.  The server receives the packets into its internal buffer as it prepares to utilize the packet’s voice samples in its conferencing / chat algorithm.  </w:t>
      </w:r>
    </w:p>
    <w:p w:rsidR="00C36D15" w:rsidRPr="00C31028" w:rsidRDefault="00C36D15" w:rsidP="002139BE">
      <w:pPr>
        <w:jc w:val="both"/>
      </w:pPr>
      <w:r>
        <w:t xml:space="preserve">Until a successful join occurs, any UDP packets received at either the server or </w:t>
      </w:r>
      <w:r w:rsidR="007031E1">
        <w:t>client that is</w:t>
      </w:r>
      <w:r>
        <w:t xml:space="preserve"> associated with the particular user should be silently discarded</w:t>
      </w:r>
      <w:r>
        <w:rPr>
          <w:b/>
        </w:rPr>
        <w:t xml:space="preserve"> </w:t>
      </w:r>
      <w:r>
        <w:t xml:space="preserve">(no generation of error messages).  </w:t>
      </w:r>
    </w:p>
    <w:p w:rsidR="00C36D15" w:rsidRDefault="00C36D15" w:rsidP="002139BE">
      <w:pPr>
        <w:jc w:val="both"/>
      </w:pPr>
      <w:r>
        <w:t xml:space="preserve">The protocol utilizes the packet format defined for RTP (Real-time Transport Protocol) in RFC 3550.  Each RTP packet is encapsulated in UDP/IP.  The UDP checksum is not utilized.  The overall payload length can be ascertained from the UDP header; however, the packet will have a fixed length for the life of the channel as described below.  </w:t>
      </w:r>
    </w:p>
    <w:p w:rsidR="002B37AF" w:rsidRDefault="00C36D15" w:rsidP="002139BE">
      <w:pPr>
        <w:jc w:val="both"/>
      </w:pPr>
      <w:r>
        <w:t>RTP provides a well defined and extensible payload format for transferring voice across a TCP/IP network.  Common debugging tools such as Wireshark provide native capabilities for analyzing and tracing RTP PDUs.  For this initial implementation, the server and client will both imple</w:t>
      </w:r>
      <w:r w:rsidR="007031E1">
        <w:t>ment a simplified jitter buffer</w:t>
      </w:r>
      <w:r>
        <w:t xml:space="preserve"> and the only associated control of the voice payloads will come from the VIRC message control set</w:t>
      </w:r>
      <w:r w:rsidRPr="00870390">
        <w:rPr>
          <w:vertAlign w:val="superscript"/>
        </w:rPr>
        <w:footnoteReference w:id="3"/>
      </w:r>
      <w:r>
        <w:t>.</w:t>
      </w:r>
    </w:p>
    <w:p w:rsidR="00C36D15" w:rsidRDefault="00C36D15" w:rsidP="002139BE">
      <w:pPr>
        <w:jc w:val="both"/>
      </w:pPr>
      <w:r>
        <w:t>The format of the voice payload is</w:t>
      </w:r>
      <w:r w:rsidR="007031E1">
        <w:t xml:space="preserve"> provided in the figure below:</w:t>
      </w:r>
    </w:p>
    <w:p w:rsidR="00C36D15" w:rsidRDefault="00E13096" w:rsidP="00B84CBD">
      <w:pPr>
        <w:jc w:val="center"/>
      </w:pPr>
      <w:r>
        <w:object w:dxaOrig="9050" w:dyaOrig="2570">
          <v:shape id="_x0000_i1027" type="#_x0000_t75" style="width:452.95pt;height:135.65pt" o:ole="">
            <v:imagedata r:id="rId13" o:title=""/>
          </v:shape>
          <o:OLEObject Type="Link" ProgID="Visio.Drawing.11" ShapeID="_x0000_i1027" DrawAspect="Content" r:id="rId14" UpdateMode="Always">
            <o:LinkType>Picture</o:LinkType>
            <o:LockedField>false</o:LockedField>
            <o:FieldCodes>\f 0 \* MERGEFORMAT</o:FieldCodes>
          </o:OLEObject>
        </w:object>
      </w:r>
    </w:p>
    <w:p w:rsidR="00C36D15" w:rsidRDefault="00C36D15" w:rsidP="00B84CBD">
      <w:pPr>
        <w:pStyle w:val="Caption"/>
        <w:jc w:val="center"/>
      </w:pPr>
      <w:r>
        <w:lastRenderedPageBreak/>
        <w:t xml:space="preserve">Figure </w:t>
      </w:r>
      <w:fldSimple w:instr=" SEQ Figure \* ARABIC ">
        <w:r w:rsidR="005B4AF0">
          <w:rPr>
            <w:noProof/>
          </w:rPr>
          <w:t>4</w:t>
        </w:r>
      </w:fldSimple>
      <w:r>
        <w:t xml:space="preserve">: </w:t>
      </w:r>
      <w:r w:rsidR="007031E1">
        <w:t xml:space="preserve"> </w:t>
      </w:r>
      <w:r w:rsidRPr="00FE001A">
        <w:t>Voice (RTP) Payload Format</w:t>
      </w:r>
    </w:p>
    <w:p w:rsidR="00C36D15" w:rsidRDefault="00C36D15" w:rsidP="00A77FE7">
      <w:r>
        <w:t xml:space="preserve">Each field of the voice payload for the initial implementation is defined below.  The reader should consult RFC 3550 for additional information.  </w:t>
      </w:r>
    </w:p>
    <w:p w:rsidR="00C36D15" w:rsidRDefault="00C36D15" w:rsidP="00A77FE7">
      <w:r w:rsidRPr="001636DD">
        <w:rPr>
          <w:b/>
        </w:rPr>
        <w:t>V</w:t>
      </w:r>
      <w:r>
        <w:t xml:space="preserve">: </w:t>
      </w:r>
      <w:r w:rsidR="007031E1">
        <w:t xml:space="preserve"> </w:t>
      </w:r>
      <w:r>
        <w:t>version = 2</w:t>
      </w:r>
    </w:p>
    <w:p w:rsidR="00C36D15" w:rsidRDefault="00C36D15" w:rsidP="00A77FE7">
      <w:r w:rsidRPr="001636DD">
        <w:rPr>
          <w:b/>
        </w:rPr>
        <w:t>P</w:t>
      </w:r>
      <w:r>
        <w:t xml:space="preserve">: </w:t>
      </w:r>
      <w:r w:rsidR="007031E1">
        <w:t xml:space="preserve"> </w:t>
      </w:r>
      <w:r>
        <w:t xml:space="preserve">padding = 0, not used.  The packets will be fixed size and not require padding, as described further.  </w:t>
      </w:r>
    </w:p>
    <w:p w:rsidR="00C36D15" w:rsidRDefault="00C36D15" w:rsidP="00A77FE7">
      <w:r w:rsidRPr="001636DD">
        <w:rPr>
          <w:b/>
        </w:rPr>
        <w:t>X</w:t>
      </w:r>
      <w:r>
        <w:t xml:space="preserve">: </w:t>
      </w:r>
      <w:r w:rsidR="007031E1">
        <w:t xml:space="preserve"> </w:t>
      </w:r>
      <w:r>
        <w:t xml:space="preserve">extension = 0, not used.  Extension headers will not be used.  </w:t>
      </w:r>
    </w:p>
    <w:p w:rsidR="00C36D15" w:rsidRDefault="00C36D15" w:rsidP="00BE3328">
      <w:pPr>
        <w:jc w:val="both"/>
      </w:pPr>
      <w:r w:rsidRPr="001636DD">
        <w:rPr>
          <w:b/>
        </w:rPr>
        <w:t>CC</w:t>
      </w:r>
      <w:r>
        <w:t xml:space="preserve">: </w:t>
      </w:r>
      <w:r w:rsidR="007031E1">
        <w:t xml:space="preserve"> </w:t>
      </w:r>
      <w:r>
        <w:t xml:space="preserve">contributing source identifiers = 0.  This could be used in the future to define additional sources for the </w:t>
      </w:r>
      <w:r w:rsidR="007031E1">
        <w:t>conference</w:t>
      </w:r>
      <w:r>
        <w:t xml:space="preserve"> data.  However, this initial release will not utilize the field.</w:t>
      </w:r>
    </w:p>
    <w:p w:rsidR="00C36D15" w:rsidRDefault="00C36D15" w:rsidP="00BE3328">
      <w:pPr>
        <w:jc w:val="both"/>
      </w:pPr>
      <w:r w:rsidRPr="001636DD">
        <w:rPr>
          <w:b/>
        </w:rPr>
        <w:t>M</w:t>
      </w:r>
      <w:r>
        <w:t xml:space="preserve">: </w:t>
      </w:r>
      <w:r w:rsidR="007031E1">
        <w:t xml:space="preserve"> </w:t>
      </w:r>
      <w:r>
        <w:t xml:space="preserve">marker = 0 or 1.  The client and server should set this bit when the particular packet is known to be the last packet being sent in a continuous stream of voice.  For example, the server should set the bit when the packet is the last segment of audio for an announcement.  </w:t>
      </w:r>
    </w:p>
    <w:p w:rsidR="00C36D15" w:rsidRDefault="00C36D15" w:rsidP="00BE3328">
      <w:pPr>
        <w:jc w:val="both"/>
      </w:pPr>
      <w:r w:rsidRPr="001636DD">
        <w:rPr>
          <w:b/>
        </w:rPr>
        <w:t>PT</w:t>
      </w:r>
      <w:r>
        <w:t>:</w:t>
      </w:r>
      <w:r w:rsidR="007031E1">
        <w:t xml:space="preserve"> </w:t>
      </w:r>
      <w:r>
        <w:t xml:space="preserve"> payload type = PCMU.  The PCMU value is defined in RFC 3551 as 0.  PCMU is standard North American telephony quality voice, which has been traditionally carried by the Public Switched Telephone Network.  The data is sampled nominally at 8</w:t>
      </w:r>
      <w:r w:rsidR="007031E1">
        <w:t xml:space="preserve"> </w:t>
      </w:r>
      <w:r>
        <w:t>Khz and each voice sample is represented in a single byte. The description provided below is from RFC 3551</w:t>
      </w:r>
      <w:r>
        <w:footnoteReference w:id="4"/>
      </w:r>
      <w:r>
        <w:t>:</w:t>
      </w:r>
    </w:p>
    <w:p w:rsidR="00C36D15" w:rsidRPr="002139BE" w:rsidRDefault="00C36D15" w:rsidP="00BE3328">
      <w:pPr>
        <w:ind w:left="720"/>
        <w:jc w:val="both"/>
        <w:rPr>
          <w:sz w:val="18"/>
          <w:szCs w:val="18"/>
        </w:rPr>
      </w:pPr>
      <w:r w:rsidRPr="002139BE">
        <w:rPr>
          <w:sz w:val="18"/>
          <w:szCs w:val="18"/>
        </w:rPr>
        <w:t>“PCMA and PCMU are specified in ITU-T Recommendation G.711.  Audio data is encoded as eight bits per sample, after logarithmic scaling. PCMU denotes mu-law scaling, PCMA A-law scaling.  A detailed description is given by Jayant and Noll [15].  Each G.711 octet SHALL be octet-aligned in an RTP packet.  The sign bit of each G.711 octet SHALL correspond to the most significant bit of the octet in the RTP packet (i.e., assuming the G.711 samples are handled as octets on the host machine, the sign bit SHALL be the most significant bit of the octet as defined by the host machine format).  The 56 kb/s and 48 kb/s modes of G.711 are not applicable to RTP, since PCMA and PCMU MUST always be transmitted as 8-bit samples.”</w:t>
      </w:r>
    </w:p>
    <w:p w:rsidR="00C36D15" w:rsidRDefault="00C36D15" w:rsidP="00BE3328">
      <w:pPr>
        <w:jc w:val="both"/>
      </w:pPr>
      <w:r w:rsidRPr="001636DD">
        <w:rPr>
          <w:b/>
        </w:rPr>
        <w:t>Sequence Number</w:t>
      </w:r>
      <w:r>
        <w:t xml:space="preserve">: </w:t>
      </w:r>
      <w:r w:rsidR="007031E1">
        <w:t xml:space="preserve"> </w:t>
      </w:r>
      <w:r>
        <w:t xml:space="preserve">This field is implemented as described in RFC 3550.  Any “reasonable” approach to random number generation may be used for this initial implementation.  </w:t>
      </w:r>
    </w:p>
    <w:p w:rsidR="00C36D15" w:rsidRPr="00075E95" w:rsidRDefault="00C36D15" w:rsidP="00BE3328">
      <w:pPr>
        <w:jc w:val="both"/>
      </w:pPr>
      <w:r w:rsidRPr="001636DD">
        <w:rPr>
          <w:b/>
        </w:rPr>
        <w:t>Timestamp</w:t>
      </w:r>
      <w:r>
        <w:t xml:space="preserve">: </w:t>
      </w:r>
      <w:r w:rsidR="007031E1">
        <w:t xml:space="preserve"> </w:t>
      </w:r>
      <w:r>
        <w:t>This field is implemented as described by RFC 3550</w:t>
      </w:r>
      <w:r w:rsidR="007031E1">
        <w:t>,</w:t>
      </w:r>
      <w:r>
        <w:t xml:space="preserve"> but limited in the following ways.  Each sender (server or client) shall increment the time stamp value by one for each byte that has been sent.  Each byte nominally represents 125 µs in time.  All packets during the life of a channel contain a fixed size number of samples, as specified via the VIRC control message set.  The time stamp should be initialized by a random number generator similar to what is used to generate the sequence number.  There will be no effort made in synchronizing clocks.  </w:t>
      </w:r>
    </w:p>
    <w:p w:rsidR="00C36D15" w:rsidRDefault="00C36D15" w:rsidP="00BE3328">
      <w:pPr>
        <w:jc w:val="both"/>
      </w:pPr>
      <w:r>
        <w:t xml:space="preserve">For example, suppose the channel is configured for a 30 ms payload.  This would correspond to 30 * 8 = 240 samples.  If the initial timestamp from the random number generator is 1000, then the first timestamp will be set to 1000.  The next packet will be transmitted with a timestamp set to 1240 (decimal).  If for some reason 240 samples are not available for sending (e.g., microphone muted), then the sender shall either append all 0xff’s to complete the payload or choose not to send the packet at all (effectively drop it and potentially truncate the sound).  </w:t>
      </w:r>
    </w:p>
    <w:p w:rsidR="00C36D15" w:rsidRDefault="00C36D15" w:rsidP="00BE3328">
      <w:pPr>
        <w:jc w:val="both"/>
      </w:pPr>
      <w:r>
        <w:rPr>
          <w:b/>
        </w:rPr>
        <w:t>SSRC</w:t>
      </w:r>
      <w:r>
        <w:t>:</w:t>
      </w:r>
      <w:r w:rsidR="007031E1">
        <w:t xml:space="preserve"> </w:t>
      </w:r>
      <w:r>
        <w:t xml:space="preserve"> This field is implemented as described in RFC 3550.  Any “reasonable” approach to random number generation may be used for this initial implementation.  </w:t>
      </w:r>
    </w:p>
    <w:p w:rsidR="00C36D15" w:rsidRPr="001636DD" w:rsidRDefault="00C36D15" w:rsidP="00BE3328">
      <w:pPr>
        <w:jc w:val="both"/>
      </w:pPr>
      <w:r w:rsidRPr="00BB532B">
        <w:rPr>
          <w:b/>
        </w:rPr>
        <w:t>CSRC List</w:t>
      </w:r>
      <w:r>
        <w:t xml:space="preserve">: This field will not be utilized in the initial implementation.  However, since the server is basically a mixer as described in RFC 3550, this is potentially a valuable field for future use to identify contributing servers in a distributed conference.  Since this field is not utilized, SSRC will be the last field in the RTP payload.  </w:t>
      </w:r>
    </w:p>
    <w:p w:rsidR="007366D3" w:rsidRDefault="007366D3">
      <w:pPr>
        <w:spacing w:before="0" w:after="200"/>
        <w:rPr>
          <w:rFonts w:eastAsiaTheme="majorEastAsia"/>
          <w:b/>
          <w:bCs/>
          <w:color w:val="365F91" w:themeColor="accent1" w:themeShade="BF"/>
          <w:sz w:val="28"/>
          <w:szCs w:val="28"/>
        </w:rPr>
      </w:pPr>
      <w:r>
        <w:br w:type="page"/>
      </w:r>
    </w:p>
    <w:p w:rsidR="00796F08" w:rsidRDefault="00796F08" w:rsidP="00A77FE7">
      <w:pPr>
        <w:pStyle w:val="Heading1"/>
      </w:pPr>
      <w:r>
        <w:lastRenderedPageBreak/>
        <w:t>Deterministic Finite Automata (DFA)</w:t>
      </w:r>
    </w:p>
    <w:p w:rsidR="00796F08" w:rsidRPr="00EC6F1F" w:rsidRDefault="006F0D34" w:rsidP="004831A1">
      <w:pPr>
        <w:jc w:val="both"/>
      </w:pPr>
      <w:r>
        <w:t xml:space="preserve">The figures below depict the DFAs for the voice chat protocol.  </w:t>
      </w:r>
      <w:r w:rsidR="00346AF4">
        <w:t>They</w:t>
      </w:r>
      <w:r w:rsidR="00BD0B94">
        <w:t xml:space="preserve"> are </w:t>
      </w:r>
      <w:r w:rsidR="00346AF4">
        <w:t xml:space="preserve">basically </w:t>
      </w:r>
      <w:r>
        <w:t>reused from our group’s work in analyzing IRC</w:t>
      </w:r>
      <w:r w:rsidR="00BD0B94">
        <w:t xml:space="preserve"> since they set the model for our protocol</w:t>
      </w:r>
      <w:r>
        <w:t xml:space="preserve">.  </w:t>
      </w:r>
    </w:p>
    <w:p w:rsidR="00796F08" w:rsidRPr="00870CC1" w:rsidRDefault="00796F08" w:rsidP="00A77FE7">
      <w:pPr>
        <w:pStyle w:val="Heading2"/>
      </w:pPr>
      <w:r>
        <w:t>Client to Server DFA</w:t>
      </w:r>
    </w:p>
    <w:p w:rsidR="00796F08" w:rsidRDefault="00796F08" w:rsidP="00873E8F">
      <w:pPr>
        <w:jc w:val="both"/>
      </w:pPr>
      <w:r>
        <w:t xml:space="preserve">The figure below depicts a compact view of the client-to-server DFA.  The client initiated messages are shown in lower case, and the server </w:t>
      </w:r>
      <w:r w:rsidR="00F4635D">
        <w:t>responses</w:t>
      </w:r>
      <w:r>
        <w:t xml:space="preserve"> are shown in upper case.  In general, whenever an improper command is sent to a server, the server will reply with an error and not proceed to change the client state.  If a message is correctly formed and is sent within the proper context, then the server will move the client to the next state and reply with an informational command response.  </w:t>
      </w:r>
    </w:p>
    <w:p w:rsidR="00796F08" w:rsidRDefault="00786E96" w:rsidP="00B84CBD">
      <w:pPr>
        <w:jc w:val="center"/>
      </w:pPr>
      <w:r>
        <w:object w:dxaOrig="7101" w:dyaOrig="4190">
          <v:shape id="_x0000_i1028" type="#_x0000_t75" style="width:355pt;height:209.3pt" o:ole="">
            <v:imagedata r:id="rId15" o:title=""/>
          </v:shape>
          <o:OLEObject Type="Link" ProgID="Visio.Drawing.11" ShapeID="_x0000_i1028" DrawAspect="Content" r:id="rId16" UpdateMode="Always">
            <o:LinkType>EnhancedMetaFile</o:LinkType>
            <o:LockedField>false</o:LockedField>
            <o:FieldCodes>\f 0</o:FieldCodes>
          </o:OLEObject>
        </w:object>
      </w:r>
    </w:p>
    <w:p w:rsidR="00796F08" w:rsidRDefault="007E087C" w:rsidP="00B84CBD">
      <w:pPr>
        <w:pStyle w:val="Caption"/>
        <w:jc w:val="center"/>
      </w:pPr>
      <w:r>
        <w:t>Figure 5</w:t>
      </w:r>
      <w:r w:rsidR="00796F08">
        <w:t xml:space="preserve">: </w:t>
      </w:r>
      <w:r w:rsidR="007031E1">
        <w:t xml:space="preserve"> </w:t>
      </w:r>
      <w:r w:rsidR="00796F08">
        <w:t>Client to Server DFA</w:t>
      </w:r>
    </w:p>
    <w:p w:rsidR="00FE3D3E" w:rsidRDefault="00796F08" w:rsidP="00BD0B94">
      <w:pPr>
        <w:jc w:val="both"/>
      </w:pPr>
      <w:r>
        <w:t xml:space="preserve">During the life of a connection, the server application must retain the client’s state and also share this information with other servers linked on the </w:t>
      </w:r>
      <w:r w:rsidR="00FE3D3E">
        <w:t>voice chat</w:t>
      </w:r>
      <w:r>
        <w:t xml:space="preserve"> network.  </w:t>
      </w:r>
    </w:p>
    <w:p w:rsidR="00796F08" w:rsidRDefault="00796F08" w:rsidP="00BD0B94">
      <w:pPr>
        <w:jc w:val="both"/>
      </w:pPr>
      <w:r>
        <w:t>For the case of the JOIN message, the channel will be created if it did not previously exist</w:t>
      </w:r>
      <w:r w:rsidR="00FE3D3E">
        <w:t>.</w:t>
      </w:r>
      <w:r>
        <w:t xml:space="preserve">  The user may leave a channel voluntarily by sending a PART message or be kicked off a channel by a</w:t>
      </w:r>
      <w:r w:rsidR="00D7486F">
        <w:t>n operator via a KICK message. There are other messages the operators can use to control the channels.</w:t>
      </w:r>
    </w:p>
    <w:p w:rsidR="00796F08" w:rsidRPr="009627A0" w:rsidRDefault="00796F08" w:rsidP="00BD0B94">
      <w:pPr>
        <w:pStyle w:val="Heading2"/>
        <w:jc w:val="both"/>
      </w:pPr>
      <w:r w:rsidRPr="009627A0">
        <w:t>Channel DFA</w:t>
      </w:r>
      <w:r>
        <w:t xml:space="preserve"> </w:t>
      </w:r>
    </w:p>
    <w:p w:rsidR="00796F08" w:rsidRPr="00855144" w:rsidRDefault="00796F08" w:rsidP="00BD0B94">
      <w:pPr>
        <w:jc w:val="both"/>
      </w:pPr>
      <w:r>
        <w:t>The figure below depicts the DFA for a channel. By default,</w:t>
      </w:r>
      <w:r w:rsidR="00346AF4">
        <w:t xml:space="preserve"> channels do not exist within a</w:t>
      </w:r>
      <w:r>
        <w:t xml:space="preserve"> </w:t>
      </w:r>
      <w:r w:rsidR="00A87725">
        <w:t>V</w:t>
      </w:r>
      <w:r>
        <w:t xml:space="preserve">IRC server until they come into existence upon the issuance of a JOIN message by a user.  A channel will change its </w:t>
      </w:r>
      <w:r w:rsidR="00346AF4">
        <w:t xml:space="preserve">application </w:t>
      </w:r>
      <w:r>
        <w:t xml:space="preserve">state upon operators issuing commands and additional users joining the channel. </w:t>
      </w:r>
    </w:p>
    <w:p w:rsidR="00796F08" w:rsidRDefault="00CF2A91" w:rsidP="00B84CBD">
      <w:pPr>
        <w:jc w:val="center"/>
      </w:pPr>
      <w:r>
        <w:object w:dxaOrig="3830" w:dyaOrig="1985">
          <v:shape id="_x0000_i1029" type="#_x0000_t75" style="width:191.7pt;height:99.65pt" o:ole="">
            <v:imagedata r:id="rId17" o:title=""/>
          </v:shape>
          <o:OLEObject Type="Link" ProgID="Visio.Drawing.11" ShapeID="_x0000_i1029" DrawAspect="Content" r:id="rId18" UpdateMode="Always">
            <o:LinkType>EnhancedMetaFile</o:LinkType>
            <o:LockedField>false</o:LockedField>
            <o:FieldCodes>\f 0</o:FieldCodes>
          </o:OLEObject>
        </w:object>
      </w:r>
    </w:p>
    <w:p w:rsidR="00796F08" w:rsidRPr="004D72E5" w:rsidRDefault="008435D7" w:rsidP="00B84CBD">
      <w:pPr>
        <w:pStyle w:val="Caption"/>
        <w:jc w:val="center"/>
      </w:pPr>
      <w:r>
        <w:t>Figure 6</w:t>
      </w:r>
      <w:r w:rsidR="00796F08">
        <w:t xml:space="preserve">: </w:t>
      </w:r>
      <w:r w:rsidR="007031E1">
        <w:t xml:space="preserve"> </w:t>
      </w:r>
      <w:r w:rsidR="00796F08">
        <w:t>Channel DFA</w:t>
      </w:r>
    </w:p>
    <w:p w:rsidR="00796F08" w:rsidRDefault="00796F08" w:rsidP="00A77FE7">
      <w:pPr>
        <w:pStyle w:val="Heading2"/>
      </w:pPr>
      <w:r w:rsidRPr="009627A0">
        <w:lastRenderedPageBreak/>
        <w:t xml:space="preserve">Server </w:t>
      </w:r>
      <w:r>
        <w:t>DFA</w:t>
      </w:r>
      <w:r w:rsidR="00B608FE">
        <w:t xml:space="preserve"> </w:t>
      </w:r>
    </w:p>
    <w:p w:rsidR="00FE3D3E" w:rsidRDefault="00796F08" w:rsidP="00BD0B94">
      <w:pPr>
        <w:jc w:val="both"/>
      </w:pPr>
      <w:r>
        <w:t xml:space="preserve">The figure below depicts the DFA utilized for the connection of a remote server.  The previously defined DFAs are also relevant during this process since a remote server relays the messages from its clients.  Once linked, a remote server basically represents all the clients on the other side of the network connection.  </w:t>
      </w:r>
    </w:p>
    <w:p w:rsidR="00796F08" w:rsidRDefault="00796F08" w:rsidP="00BD0B94">
      <w:pPr>
        <w:jc w:val="both"/>
      </w:pPr>
      <w:r>
        <w:t xml:space="preserve">The SERVER message is exchanged by the servers trying to connect, and it is also relayed across the server network in order to advertise its information to the entire network of servers that a new server is connecting to the network.  If a duplicate SERVER message is received on a new connection, then the connection associated with that message is closed in order to preserve the spanning tree / acyclic nature of the network.  </w:t>
      </w:r>
    </w:p>
    <w:p w:rsidR="00FE3D3E" w:rsidRDefault="00FE3D3E" w:rsidP="00BD0B94">
      <w:pPr>
        <w:jc w:val="both"/>
      </w:pPr>
    </w:p>
    <w:p w:rsidR="00796F08" w:rsidRDefault="00796F08" w:rsidP="00B84CBD">
      <w:pPr>
        <w:jc w:val="center"/>
      </w:pPr>
      <w:r>
        <w:rPr>
          <w:noProof/>
        </w:rPr>
        <w:drawing>
          <wp:inline distT="0" distB="0" distL="0" distR="0">
            <wp:extent cx="3333750" cy="1657350"/>
            <wp:effectExtent l="19050" t="0" r="0" b="0"/>
            <wp:docPr id="2" name="Objec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2"/>
                    <pic:cNvPicPr>
                      <a:picLocks noChangeAspect="1" noChangeArrowheads="1"/>
                    </pic:cNvPicPr>
                  </pic:nvPicPr>
                  <pic:blipFill>
                    <a:blip r:embed="rId19"/>
                    <a:srcRect/>
                    <a:stretch>
                      <a:fillRect/>
                    </a:stretch>
                  </pic:blipFill>
                  <pic:spPr bwMode="auto">
                    <a:xfrm>
                      <a:off x="0" y="0"/>
                      <a:ext cx="3333750" cy="1657350"/>
                    </a:xfrm>
                    <a:prstGeom prst="rect">
                      <a:avLst/>
                    </a:prstGeom>
                    <a:noFill/>
                    <a:ln w="9525">
                      <a:noFill/>
                      <a:miter lim="800000"/>
                      <a:headEnd/>
                      <a:tailEnd/>
                    </a:ln>
                  </pic:spPr>
                </pic:pic>
              </a:graphicData>
            </a:graphic>
          </wp:inline>
        </w:drawing>
      </w:r>
    </w:p>
    <w:p w:rsidR="00796F08" w:rsidRDefault="0029454C" w:rsidP="00B84CBD">
      <w:pPr>
        <w:pStyle w:val="Caption"/>
        <w:jc w:val="center"/>
      </w:pPr>
      <w:r>
        <w:t>Figure 7</w:t>
      </w:r>
      <w:r w:rsidR="00796F08">
        <w:t>:</w:t>
      </w:r>
      <w:r w:rsidR="007031E1">
        <w:t xml:space="preserve"> </w:t>
      </w:r>
      <w:r w:rsidR="00796F08">
        <w:t xml:space="preserve"> Server to Server DFA</w:t>
      </w:r>
    </w:p>
    <w:p w:rsidR="00F07EE2" w:rsidRPr="004329CD" w:rsidRDefault="009A671D" w:rsidP="00A77FE7">
      <w:pPr>
        <w:pStyle w:val="Heading1"/>
      </w:pPr>
      <w:r>
        <w:t>Extensibility</w:t>
      </w:r>
    </w:p>
    <w:p w:rsidR="00111C41" w:rsidRDefault="006B124F" w:rsidP="002139BE">
      <w:pPr>
        <w:jc w:val="both"/>
      </w:pPr>
      <w:r>
        <w:t>This</w:t>
      </w:r>
      <w:r w:rsidR="00111C41">
        <w:t xml:space="preserve"> protocol uses an XML message structure between the client and server with regards to control information.  XML is extremely extensible due to the fact that the designer defines all elements of the schema.  Being an open standard, it is geared towards information sharing across networks between computer platforms.  The simple syntax of an XML message makes information sharing effortless between applications since no message conversion is necessary.</w:t>
      </w:r>
    </w:p>
    <w:p w:rsidR="00111C41" w:rsidRDefault="00111C41" w:rsidP="002139BE">
      <w:pPr>
        <w:jc w:val="both"/>
      </w:pPr>
      <w:r w:rsidRPr="00A77FE7">
        <w:t>In addition, XML easily supports future versions of our protocol.  For example, to extend the capability of a message, we can easily append additional nodes to an existing message command with little worry about versioning conflicts</w:t>
      </w:r>
      <w:r w:rsidR="00813444">
        <w:t>, as long as the parsing is accomplished at the node level</w:t>
      </w:r>
      <w:r w:rsidRPr="00A77FE7">
        <w:t xml:space="preserve">.  If older software receives a message in the extended protocol format, the legacy application will parse the message as normal and disregard the enhanced information contained within the extra nodes, while a newer application will be able to understand the added information, and correctly handle the new functionality.  </w:t>
      </w:r>
      <w:r w:rsidR="006B124F" w:rsidRPr="00A77FE7">
        <w:t>Furthermore, completely new commands can be made and the older versions would just ignore them, as when they parse the “Cmd” tag, it would not give them something they are used to, and it would be disregarded. So the XML allows for both new control messages to be created and new data to be added to existing</w:t>
      </w:r>
      <w:r w:rsidR="006B124F">
        <w:t xml:space="preserve"> ones, with no impact on the older versions.</w:t>
      </w:r>
    </w:p>
    <w:p w:rsidR="00A77FE7" w:rsidRDefault="00A77FE7" w:rsidP="002139BE">
      <w:pPr>
        <w:spacing w:after="0" w:line="240" w:lineRule="auto"/>
        <w:jc w:val="both"/>
      </w:pPr>
      <w:r>
        <w:t>As specified in the Voice Transport section above, this initial specification utilizes G.711 as the payload type. Additional</w:t>
      </w:r>
      <w:r w:rsidR="00FA23D7">
        <w:t xml:space="preserve"> </w:t>
      </w:r>
      <w:r>
        <w:t>compression schemes can be supported in the future through modification of the XML message set. Other related extensions</w:t>
      </w:r>
      <w:r w:rsidR="00FA23D7">
        <w:t xml:space="preserve"> </w:t>
      </w:r>
      <w:r>
        <w:t>include the support for the default frame size, RTCP-like metrics, and support for silence suppression and comfort noise</w:t>
      </w:r>
      <w:r w:rsidR="00FA23D7">
        <w:t xml:space="preserve"> </w:t>
      </w:r>
      <w:r>
        <w:t>injection.</w:t>
      </w:r>
    </w:p>
    <w:p w:rsidR="00A77FE7" w:rsidRPr="00A77FE7" w:rsidRDefault="00A77FE7" w:rsidP="00F4635D">
      <w:pPr>
        <w:spacing w:after="0" w:line="240" w:lineRule="auto"/>
        <w:jc w:val="both"/>
      </w:pPr>
      <w:r>
        <w:t>Extending the protocol to support both text and video conferencing is also a natural evolution of the protocol. Text chat can be</w:t>
      </w:r>
      <w:r w:rsidR="00FA23D7">
        <w:t xml:space="preserve"> </w:t>
      </w:r>
      <w:r>
        <w:t>added by defining a new message command to specify a client’s text message, which would be delivered within the existing</w:t>
      </w:r>
      <w:r w:rsidR="00F4635D">
        <w:t xml:space="preserve"> </w:t>
      </w:r>
      <w:r>
        <w:t>TCP connection. Video conferencing would require peer-to-peer transfer of real-time video frames. The connection set up</w:t>
      </w:r>
      <w:r w:rsidR="00FA23D7">
        <w:t xml:space="preserve"> </w:t>
      </w:r>
      <w:r>
        <w:t>would be facilitated through the use of a client-to-server message exchange. In order for video chat to operate properly, issues</w:t>
      </w:r>
      <w:r w:rsidR="00FA23D7">
        <w:t xml:space="preserve"> </w:t>
      </w:r>
      <w:r>
        <w:t>such as lip synchronization and exchange of real-time metrics would be required. This is beyond the scope of this initial</w:t>
      </w:r>
      <w:r w:rsidR="00FA23D7">
        <w:t xml:space="preserve"> </w:t>
      </w:r>
      <w:r>
        <w:t>protocol specification.</w:t>
      </w:r>
    </w:p>
    <w:p w:rsidR="00F07EE2" w:rsidRPr="003340A0" w:rsidRDefault="00A77FE7" w:rsidP="00A77FE7">
      <w:pPr>
        <w:pStyle w:val="Heading1"/>
      </w:pPr>
      <w:r>
        <w:lastRenderedPageBreak/>
        <w:t>Performance</w:t>
      </w:r>
    </w:p>
    <w:p w:rsidR="00F07EE2" w:rsidRDefault="00F07EE2" w:rsidP="002139BE">
      <w:pPr>
        <w:jc w:val="both"/>
      </w:pPr>
      <w:r w:rsidRPr="00062912">
        <w:t>An XML protocol structure is being used to convey control commands and responses between the client and server applications.  All control commands and responses will be transmitted and received through TCP sockets, which provide a reliable data transfer interface.  Since control messages will impact the server's state, TCP is preferred over UDP with regards to the reliability and performance in the quality of service it provides.  Although XML is verbose by nature, the structure and frequency of control messages is constrained such that performance is not impacted with regards to the user experience.</w:t>
      </w:r>
    </w:p>
    <w:p w:rsidR="00FC3DB9" w:rsidRPr="00062912" w:rsidRDefault="00FC3DB9" w:rsidP="002139BE">
      <w:pPr>
        <w:spacing w:before="0" w:after="0"/>
        <w:jc w:val="both"/>
      </w:pPr>
      <w:r>
        <w:t>A significant real-time processing constraint is imposed on the server due to its requirement to perform a mixer and full-duplex</w:t>
      </w:r>
      <w:r w:rsidR="00CE45F8">
        <w:t xml:space="preserve"> </w:t>
      </w:r>
      <w:r>
        <w:t>compression / decompression of audio for each client joined in a channel. As described in previous sections, this protocol</w:t>
      </w:r>
      <w:r w:rsidR="002139BE">
        <w:t xml:space="preserve"> </w:t>
      </w:r>
      <w:r>
        <w:t>specifies G.711 for the voice compression. Although this compression scheme imposes a significant load</w:t>
      </w:r>
      <w:r w:rsidR="002139BE">
        <w:t xml:space="preserve"> </w:t>
      </w:r>
      <w:r>
        <w:t>on the TCP/IP pipe (64 kbits/s + overhead per client, per direction), the requirement on the server to convert the data to linear</w:t>
      </w:r>
      <w:r w:rsidR="002139BE">
        <w:t xml:space="preserve"> </w:t>
      </w:r>
      <w:r>
        <w:t>is relatively light. If future versions of the protocol specify additional compression schemes (e.g., deeper compression or</w:t>
      </w:r>
      <w:r w:rsidR="002139BE">
        <w:t xml:space="preserve"> </w:t>
      </w:r>
      <w:r>
        <w:t>higher quality audio), a dedicated daughter board comprising signal processors may be required. However, the forecast by</w:t>
      </w:r>
      <w:r w:rsidR="002139BE">
        <w:t xml:space="preserve"> </w:t>
      </w:r>
      <w:r>
        <w:t>Intel and AMD of a significant number of parallel cores within a single CPU package may alleviate the need for a daughter</w:t>
      </w:r>
      <w:r w:rsidR="002139BE">
        <w:t xml:space="preserve"> </w:t>
      </w:r>
      <w:r>
        <w:t>board and facilitate greater compression rates or support of high quality audio through the use of on-chip parallel processing.</w:t>
      </w:r>
    </w:p>
    <w:p w:rsidR="00BD7078" w:rsidRDefault="00F07EE2" w:rsidP="00AB68C1">
      <w:pPr>
        <w:pStyle w:val="Heading1"/>
      </w:pPr>
      <w:r>
        <w:t>Security</w:t>
      </w:r>
    </w:p>
    <w:p w:rsidR="00111C41" w:rsidRDefault="005860CB" w:rsidP="002139BE">
      <w:pPr>
        <w:jc w:val="both"/>
      </w:pPr>
      <w:r>
        <w:t>When a client desires to connect to a server, the client’s IP address is transmitted</w:t>
      </w:r>
      <w:r w:rsidR="00E95784">
        <w:t xml:space="preserve"> in the registration command.  Currently, the initial version of the protocol uses the IP address for messaging purposes only</w:t>
      </w:r>
      <w:r w:rsidR="007F73B0">
        <w:t>.</w:t>
      </w:r>
      <w:r w:rsidR="00B70CC5">
        <w:t xml:space="preserve">  The server will maintain an association list between users and channels.  The IP addresses are important in the matter of transmitting voice data to the intended target.</w:t>
      </w:r>
      <w:r w:rsidR="007F73B0">
        <w:t xml:space="preserve">  However</w:t>
      </w:r>
      <w:r w:rsidR="00E95784">
        <w:t xml:space="preserve">, future versions may use </w:t>
      </w:r>
      <w:r w:rsidR="00EA7EC6">
        <w:t>IP</w:t>
      </w:r>
      <w:r w:rsidR="00E95784">
        <w:t xml:space="preserve"> information for </w:t>
      </w:r>
      <w:r w:rsidR="00EA7EC6">
        <w:t xml:space="preserve">various </w:t>
      </w:r>
      <w:r w:rsidR="00E95784">
        <w:t>audit trails.</w:t>
      </w:r>
      <w:r w:rsidR="00536CF3">
        <w:t xml:space="preserve">  In addition, all control messages are currently transmitted in plain text across the network, however, future versions could easily be extended to provide a cipher text </w:t>
      </w:r>
      <w:r w:rsidR="004505A2">
        <w:t>transport channel</w:t>
      </w:r>
      <w:r w:rsidR="00536CF3">
        <w:t>.</w:t>
      </w:r>
    </w:p>
    <w:p w:rsidR="00EE7692" w:rsidRPr="003B6686" w:rsidRDefault="00AC3E3C" w:rsidP="002139BE">
      <w:pPr>
        <w:jc w:val="both"/>
      </w:pPr>
      <w:r>
        <w:t>V</w:t>
      </w:r>
      <w:r w:rsidR="00EE7692" w:rsidRPr="003B6686">
        <w:t xml:space="preserve">IRC incorporates a native layer of security with regards to connection registration.  The </w:t>
      </w:r>
      <w:r>
        <w:t>V</w:t>
      </w:r>
      <w:r w:rsidR="00EE7692" w:rsidRPr="003B6686">
        <w:t xml:space="preserve">IRC architecture forms a spanning tree </w:t>
      </w:r>
      <w:r w:rsidR="00EE7692">
        <w:t>of servers connected to servers</w:t>
      </w:r>
      <w:r w:rsidR="00EE7692" w:rsidRPr="003B6686">
        <w:t xml:space="preserve"> and clients connecting to the aforementioned servers.  The registration of the connection must be made regardless of whether the connection is server to server or client to server.  The </w:t>
      </w:r>
      <w:r>
        <w:t>V</w:t>
      </w:r>
      <w:r w:rsidR="00EE7692" w:rsidRPr="003B6686">
        <w:t>IRC protocol defines a</w:t>
      </w:r>
      <w:r>
        <w:t xml:space="preserve"> “Conn</w:t>
      </w:r>
      <w:r w:rsidR="00EE7692" w:rsidRPr="003B6686">
        <w:t xml:space="preserve">” command, which </w:t>
      </w:r>
      <w:r>
        <w:t>contains a</w:t>
      </w:r>
      <w:r w:rsidR="00EE7692" w:rsidRPr="003B6686">
        <w:t xml:space="preserve"> password </w:t>
      </w:r>
      <w:r>
        <w:t xml:space="preserve">in its </w:t>
      </w:r>
      <w:r w:rsidR="00EE7692" w:rsidRPr="003B6686">
        <w:t xml:space="preserve">message in order to gain access to the desired resource.  It is important to note that the password command is not required prior to registration; however, it is recommended for use in order to ensure a minimal </w:t>
      </w:r>
      <w:r>
        <w:t>level of protection.</w:t>
      </w:r>
    </w:p>
    <w:p w:rsidR="00EE7692" w:rsidRPr="003B6686" w:rsidRDefault="00AC3E3C" w:rsidP="002139BE">
      <w:pPr>
        <w:jc w:val="both"/>
      </w:pPr>
      <w:r>
        <w:t xml:space="preserve">Voice </w:t>
      </w:r>
      <w:r w:rsidR="00EE7692">
        <w:t>I</w:t>
      </w:r>
      <w:r>
        <w:t>nternet Relay Chat has its control messages</w:t>
      </w:r>
      <w:r w:rsidR="00EE7692" w:rsidRPr="003B6686">
        <w:t xml:space="preserve"> built on the Transport Control Protocol (TCP) and thus by default, all traffic is transmitted in plain text</w:t>
      </w:r>
      <w:r>
        <w:t>, as mentioned above</w:t>
      </w:r>
      <w:r w:rsidR="00EE7692" w:rsidRPr="003B6686">
        <w:t>.  The protocol can be enhanced to use Transport Layer Security (TLS) over TCP in order to provide security over the network.  TLS/SSL is a means of ensuring authentication and message privacy over the Internet by means of cryptography algorithms such as RSA, DES, or AES.</w:t>
      </w:r>
    </w:p>
    <w:p w:rsidR="00EE7692" w:rsidRPr="0081764F" w:rsidRDefault="00EE7692" w:rsidP="002139BE">
      <w:pPr>
        <w:jc w:val="both"/>
      </w:pPr>
      <w:r w:rsidRPr="003B6686">
        <w:t>The</w:t>
      </w:r>
      <w:r w:rsidR="00AC3E3C">
        <w:t xml:space="preserve"> V</w:t>
      </w:r>
      <w:r w:rsidRPr="003B6686">
        <w:t xml:space="preserve">IRC architecture also incorporates security in terms of user roles, specifically operators.  </w:t>
      </w:r>
      <w:r w:rsidR="00AC3E3C">
        <w:t>Channel</w:t>
      </w:r>
      <w:r w:rsidRPr="003B6686">
        <w:t xml:space="preserve"> operators are privileged clients </w:t>
      </w:r>
      <w:r w:rsidR="00AC3E3C">
        <w:t xml:space="preserve">(the first client to join a channel) </w:t>
      </w:r>
      <w:r w:rsidRPr="003B6686">
        <w:t>who may initiate server specific tasks such as server connection and di</w:t>
      </w:r>
      <w:r w:rsidRPr="003B6686">
        <w:rPr>
          <w:b/>
        </w:rPr>
        <w:t>s</w:t>
      </w:r>
      <w:r w:rsidRPr="003B6686">
        <w:t xml:space="preserve">connection, as well as client disconnection if necessary.  Channel operators are owners of a given chat channel who may administer various aspects of the chat room, such as </w:t>
      </w:r>
      <w:r w:rsidR="00582E88">
        <w:t xml:space="preserve">kicking and banning </w:t>
      </w:r>
      <w:r w:rsidRPr="003B6686">
        <w:t>clients from their channel</w:t>
      </w:r>
      <w:r w:rsidR="00AC3E3C">
        <w:t xml:space="preserve"> and changing the title and/or description of a channel</w:t>
      </w:r>
      <w:r w:rsidRPr="003B6686">
        <w:t>. Individual users can al</w:t>
      </w:r>
      <w:r w:rsidR="00AC3E3C">
        <w:t xml:space="preserve">so protect themselves </w:t>
      </w:r>
      <w:r w:rsidR="00582E88">
        <w:t>by muting their own microphones or the microphones of other clients in their room (local change only).</w:t>
      </w:r>
    </w:p>
    <w:p w:rsidR="007F5400" w:rsidRDefault="007F5400" w:rsidP="00A77FE7">
      <w:pPr>
        <w:pStyle w:val="Heading1"/>
      </w:pPr>
      <w:r w:rsidRPr="003340A0">
        <w:t>Implementation Plan</w:t>
      </w:r>
      <w:r w:rsidR="00CF2A91">
        <w:t xml:space="preserve"> </w:t>
      </w:r>
    </w:p>
    <w:p w:rsidR="007F5400" w:rsidRPr="003340A0" w:rsidRDefault="00FE3D3E" w:rsidP="00C96FD1">
      <w:pPr>
        <w:pStyle w:val="ListParagraph"/>
        <w:numPr>
          <w:ilvl w:val="0"/>
          <w:numId w:val="27"/>
        </w:numPr>
      </w:pPr>
      <w:r>
        <w:t>A</w:t>
      </w:r>
      <w:r w:rsidR="007F5400" w:rsidRPr="003340A0">
        <w:t xml:space="preserve"> subset of the protocol </w:t>
      </w:r>
      <w:r>
        <w:t xml:space="preserve">will be implemented </w:t>
      </w:r>
      <w:r w:rsidR="007F5400" w:rsidRPr="003340A0">
        <w:t xml:space="preserve">to demonstrate basic voice connectivity and </w:t>
      </w:r>
      <w:r>
        <w:t xml:space="preserve">voice </w:t>
      </w:r>
      <w:r w:rsidR="007F5400" w:rsidRPr="003340A0">
        <w:t xml:space="preserve">transfer (e.g., two party chat).  We do not plan to implement the functionality required for multiple, distributed servers.  </w:t>
      </w:r>
    </w:p>
    <w:p w:rsidR="007F5400" w:rsidRPr="003340A0" w:rsidRDefault="007F5400" w:rsidP="00C96FD1">
      <w:pPr>
        <w:pStyle w:val="ListParagraph"/>
        <w:numPr>
          <w:ilvl w:val="0"/>
          <w:numId w:val="27"/>
        </w:numPr>
      </w:pPr>
      <w:r w:rsidRPr="003340A0">
        <w:t xml:space="preserve">The client will be implemented in Java, utilize a GUI, and be tested on at least Microsoft Windows.  </w:t>
      </w:r>
    </w:p>
    <w:p w:rsidR="007F5400" w:rsidRPr="003340A0" w:rsidRDefault="007F5400" w:rsidP="00C96FD1">
      <w:pPr>
        <w:pStyle w:val="ListParagraph"/>
        <w:numPr>
          <w:ilvl w:val="0"/>
          <w:numId w:val="27"/>
        </w:numPr>
      </w:pPr>
      <w:r w:rsidRPr="003340A0">
        <w:t xml:space="preserve">The server will be implemented in C/C++ and target a Linux host.  </w:t>
      </w:r>
    </w:p>
    <w:p w:rsidR="007F5400" w:rsidRPr="003340A0" w:rsidRDefault="007F5400" w:rsidP="00C96FD1">
      <w:pPr>
        <w:pStyle w:val="ListParagraph"/>
        <w:numPr>
          <w:ilvl w:val="0"/>
          <w:numId w:val="27"/>
        </w:numPr>
      </w:pPr>
      <w:r w:rsidRPr="003340A0">
        <w:t>An XML package / library will be utilized for parsing the XML messages</w:t>
      </w:r>
      <w:r w:rsidR="009E0D57">
        <w:t xml:space="preserve"> on the client</w:t>
      </w:r>
      <w:r w:rsidRPr="003340A0">
        <w:t>.</w:t>
      </w:r>
      <w:r w:rsidR="009E0D57">
        <w:t xml:space="preserve">  A very basic XML parser may be </w:t>
      </w:r>
      <w:r w:rsidR="002139BE">
        <w:t>utilized</w:t>
      </w:r>
      <w:r w:rsidR="009E0D57">
        <w:t xml:space="preserve"> on the server.  </w:t>
      </w:r>
      <w:r w:rsidRPr="003340A0">
        <w:t xml:space="preserve">  </w:t>
      </w:r>
    </w:p>
    <w:p w:rsidR="00964DF3" w:rsidRPr="0072293C" w:rsidRDefault="007F5400" w:rsidP="00C96FD1">
      <w:pPr>
        <w:pStyle w:val="ListParagraph"/>
        <w:numPr>
          <w:ilvl w:val="0"/>
          <w:numId w:val="27"/>
        </w:numPr>
      </w:pPr>
      <w:r w:rsidRPr="003340A0">
        <w:t xml:space="preserve">The voice packets will support only G.711 (64 </w:t>
      </w:r>
      <w:r>
        <w:t>kbit/s) telephony grade voice.</w:t>
      </w:r>
    </w:p>
    <w:p w:rsidR="007F5400" w:rsidRDefault="007F5400" w:rsidP="00A77FE7">
      <w:pPr>
        <w:pStyle w:val="Heading1"/>
      </w:pPr>
      <w:r w:rsidRPr="003340A0">
        <w:lastRenderedPageBreak/>
        <w:t>Risks</w:t>
      </w:r>
    </w:p>
    <w:p w:rsidR="007F5400" w:rsidRPr="003340A0" w:rsidRDefault="007F5400" w:rsidP="00C96FD1">
      <w:pPr>
        <w:pStyle w:val="ListParagraph"/>
        <w:numPr>
          <w:ilvl w:val="0"/>
          <w:numId w:val="28"/>
        </w:numPr>
      </w:pPr>
      <w:r w:rsidRPr="003340A0">
        <w:t>It is our hope to be able to demonstrate live voice with a microphone and speaker; however, the use of voice files will be a fallback position.</w:t>
      </w:r>
    </w:p>
    <w:p w:rsidR="007F5400" w:rsidRPr="003340A0" w:rsidRDefault="007F5400" w:rsidP="00C96FD1">
      <w:pPr>
        <w:pStyle w:val="ListParagraph"/>
        <w:numPr>
          <w:ilvl w:val="0"/>
          <w:numId w:val="28"/>
        </w:numPr>
      </w:pPr>
      <w:r w:rsidRPr="003340A0">
        <w:t>The voic</w:t>
      </w:r>
      <w:r w:rsidR="0072293C">
        <w:t xml:space="preserve">e jitter buffer will be simple </w:t>
      </w:r>
      <w:r w:rsidRPr="003340A0">
        <w:t>and may not have time to support complex functions like packet re</w:t>
      </w:r>
      <w:r w:rsidR="0072293C">
        <w:t>-</w:t>
      </w:r>
      <w:r w:rsidRPr="003340A0">
        <w:t>ordering</w:t>
      </w:r>
      <w:r w:rsidR="00273CCB">
        <w:t xml:space="preserve"> or dynamic buffer sizing</w:t>
      </w:r>
      <w:r w:rsidRPr="003340A0">
        <w:t xml:space="preserve">.  </w:t>
      </w:r>
    </w:p>
    <w:p w:rsidR="00B4666E" w:rsidRDefault="007F5400" w:rsidP="00A85242">
      <w:pPr>
        <w:pStyle w:val="ListParagraph"/>
        <w:numPr>
          <w:ilvl w:val="0"/>
          <w:numId w:val="28"/>
        </w:numPr>
      </w:pPr>
      <w:r w:rsidRPr="003340A0">
        <w:t>Achieving real-time performance out of a generic, desktop Linux system may be difficult.  It may be necessary to insert long delays in multiple areas in order to demonstrate continuous voice.  Another option is to demonstrate the voice chat system utilizing an embedded Linux system.  This will b</w:t>
      </w:r>
      <w:r w:rsidR="0072293C">
        <w:t>e explored during development.</w:t>
      </w:r>
    </w:p>
    <w:p w:rsidR="00A11564" w:rsidRPr="00A11564" w:rsidRDefault="00B4666E" w:rsidP="00A11564">
      <w:pPr>
        <w:pStyle w:val="Heading1"/>
      </w:pPr>
      <w:r>
        <w:t>Implementation Modifications</w:t>
      </w:r>
    </w:p>
    <w:p w:rsidR="00A11564" w:rsidRDefault="00A11564" w:rsidP="00A11564">
      <w:pPr>
        <w:pStyle w:val="ListParagraph"/>
        <w:numPr>
          <w:ilvl w:val="0"/>
          <w:numId w:val="28"/>
        </w:numPr>
      </w:pPr>
      <w:r>
        <w:t xml:space="preserve">Added </w:t>
      </w:r>
      <w:r w:rsidR="006F3279">
        <w:t>“</w:t>
      </w:r>
      <w:r>
        <w:t>Version</w:t>
      </w:r>
      <w:r w:rsidR="006F3279">
        <w:t>”</w:t>
      </w:r>
      <w:r>
        <w:t xml:space="preserve"> attribute to XML command messages</w:t>
      </w:r>
    </w:p>
    <w:p w:rsidR="00A11564" w:rsidRDefault="006F3279" w:rsidP="00A11564">
      <w:pPr>
        <w:pStyle w:val="ListParagraph"/>
        <w:numPr>
          <w:ilvl w:val="0"/>
          <w:numId w:val="28"/>
        </w:numPr>
      </w:pPr>
      <w:r>
        <w:t>Removed “Server” XML node</w:t>
      </w:r>
      <w:r w:rsidR="00346AF4">
        <w:t>,  Server to Server communication was not implemented.</w:t>
      </w:r>
    </w:p>
    <w:p w:rsidR="00670F7C" w:rsidRDefault="00670F7C" w:rsidP="00A11564">
      <w:pPr>
        <w:pStyle w:val="ListParagraph"/>
        <w:numPr>
          <w:ilvl w:val="0"/>
          <w:numId w:val="28"/>
        </w:numPr>
      </w:pPr>
      <w:r>
        <w:t>Added “Pass” node to be a child of the “User” node</w:t>
      </w:r>
    </w:p>
    <w:p w:rsidR="006F3279" w:rsidRDefault="006F3279" w:rsidP="00A11564">
      <w:pPr>
        <w:pStyle w:val="ListParagraph"/>
        <w:numPr>
          <w:ilvl w:val="0"/>
          <w:numId w:val="28"/>
        </w:numPr>
      </w:pPr>
      <w:r>
        <w:t>Modified server responses such that the command initiated is echoed in the response</w:t>
      </w:r>
    </w:p>
    <w:p w:rsidR="00AE072E" w:rsidRDefault="00AE072E" w:rsidP="00A11564">
      <w:pPr>
        <w:pStyle w:val="ListParagraph"/>
        <w:numPr>
          <w:ilvl w:val="0"/>
          <w:numId w:val="28"/>
        </w:numPr>
      </w:pPr>
      <w:r>
        <w:t>Introduction of Altova XMLSpy 2009 for client XML processing</w:t>
      </w:r>
    </w:p>
    <w:p w:rsidR="00102840" w:rsidRDefault="00102840" w:rsidP="00A11564">
      <w:pPr>
        <w:pStyle w:val="ListParagraph"/>
        <w:numPr>
          <w:ilvl w:val="0"/>
          <w:numId w:val="28"/>
        </w:numPr>
      </w:pPr>
      <w:r>
        <w:t>Introduction of Java Media Framework (JMF) API</w:t>
      </w:r>
      <w:r w:rsidR="00AE072E">
        <w:t xml:space="preserve"> (version 2.1.1e)</w:t>
      </w:r>
      <w:r>
        <w:t xml:space="preserve"> for client voice processing</w:t>
      </w:r>
    </w:p>
    <w:p w:rsidR="00470143" w:rsidRDefault="00470143" w:rsidP="00A11564">
      <w:pPr>
        <w:pStyle w:val="ListParagraph"/>
        <w:numPr>
          <w:ilvl w:val="0"/>
          <w:numId w:val="28"/>
        </w:numPr>
      </w:pPr>
      <w:r>
        <w:t>Added “TCP Open” and “TCP Close” buttons to separate “Conn” and “Disconn” messages from socket operations</w:t>
      </w:r>
    </w:p>
    <w:p w:rsidR="002D4857" w:rsidRDefault="002D4857" w:rsidP="00A11564">
      <w:pPr>
        <w:pStyle w:val="ListParagraph"/>
        <w:numPr>
          <w:ilvl w:val="0"/>
          <w:numId w:val="28"/>
        </w:numPr>
      </w:pPr>
      <w:r>
        <w:t>Modification of “GetChans”, “Conn”, and “Default Command Response”</w:t>
      </w:r>
    </w:p>
    <w:p w:rsidR="00A85242" w:rsidRDefault="00A85242" w:rsidP="00A11564">
      <w:pPr>
        <w:pStyle w:val="ListParagraph"/>
        <w:numPr>
          <w:ilvl w:val="0"/>
          <w:numId w:val="28"/>
        </w:numPr>
      </w:pPr>
      <w:r>
        <w:t>Tweaked “Mute” so that any client can mute any other client on their local machine, not just administrators</w:t>
      </w:r>
    </w:p>
    <w:p w:rsidR="006F3279" w:rsidRPr="003340A0" w:rsidRDefault="00A85242" w:rsidP="007863E2">
      <w:pPr>
        <w:pStyle w:val="ListParagraph"/>
        <w:numPr>
          <w:ilvl w:val="0"/>
          <w:numId w:val="28"/>
        </w:numPr>
      </w:pPr>
      <w:r>
        <w:t>Tweaked Kick and Ban Control messages to show that a message is being sent down to the user who was kicked or banned</w:t>
      </w:r>
    </w:p>
    <w:p w:rsidR="00B4666E" w:rsidRDefault="007863E2" w:rsidP="00B4666E">
      <w:pPr>
        <w:pStyle w:val="Heading1"/>
      </w:pPr>
      <w:r>
        <w:t>Implementation Performance Implications</w:t>
      </w:r>
    </w:p>
    <w:p w:rsidR="00A44C0D" w:rsidRDefault="00DF259D" w:rsidP="00CF2A91">
      <w:pPr>
        <w:jc w:val="both"/>
      </w:pPr>
      <w:r>
        <w:t>The current design of the application proves to display no significant performance issues.  As mentioned in the former sections, TCP is used for the transfer of control messages, while UDP is used for the transfer of voice.</w:t>
      </w:r>
      <w:r w:rsidR="003A4B8E">
        <w:t xml:space="preserve">  From the client perspective, all communications </w:t>
      </w:r>
      <w:r w:rsidR="00CF2A91">
        <w:t>is</w:t>
      </w:r>
      <w:r w:rsidR="003A4B8E">
        <w:t xml:space="preserve"> handled in its own thread, therefore increasing performance and usability of the user experience.</w:t>
      </w:r>
      <w:r w:rsidR="001D1DB2">
        <w:t xml:space="preserve">  Even though TCP introduces additional overhead for the reliability it provides, control messages are sent infrequently, and thus do not impact performance.</w:t>
      </w:r>
      <w:r w:rsidR="00F74B2E">
        <w:t xml:space="preserve">  All voice communication is provided over UDP, which also does not produce any significant performance issues.</w:t>
      </w:r>
      <w:r w:rsidR="00961A78">
        <w:t xml:space="preserve">  To ensure a high quality of service, the protocol design has a constraint that a user may be connected to at most one channel at a given time.</w:t>
      </w:r>
    </w:p>
    <w:p w:rsidR="00CF2A91" w:rsidRDefault="00CF2A91" w:rsidP="00CF2A91">
      <w:pPr>
        <w:jc w:val="both"/>
      </w:pPr>
      <w:r>
        <w:t xml:space="preserve">We tested </w:t>
      </w:r>
      <w:r w:rsidR="002E1EB4">
        <w:t xml:space="preserve">with </w:t>
      </w:r>
      <w:r>
        <w:t xml:space="preserve">up to four simultaneous connections, which was more than suitable for testing the protocol itself.  We did not </w:t>
      </w:r>
      <w:r w:rsidR="002E1EB4">
        <w:t>obtain</w:t>
      </w:r>
      <w:r>
        <w:t xml:space="preserve"> any metrics on the number of clients that could be supported </w:t>
      </w:r>
      <w:r w:rsidR="002E1EB4">
        <w:t xml:space="preserve">based on a particular processor.  The memory load on the server per client is relatively light (less than 9Kbytes per client).  </w:t>
      </w:r>
    </w:p>
    <w:p w:rsidR="00B84CBD" w:rsidRDefault="00E21B14" w:rsidP="00E21B14">
      <w:pPr>
        <w:pStyle w:val="Heading1"/>
      </w:pPr>
      <w:r>
        <w:t>Bibliography</w:t>
      </w:r>
    </w:p>
    <w:p w:rsidR="00E21B14" w:rsidRPr="003B6686" w:rsidRDefault="00E21B14" w:rsidP="00E21B14">
      <w:pPr>
        <w:ind w:left="720" w:hanging="720"/>
        <w:jc w:val="both"/>
        <w:rPr>
          <w:szCs w:val="20"/>
        </w:rPr>
      </w:pPr>
      <w:r w:rsidRPr="003B6686">
        <w:rPr>
          <w:szCs w:val="20"/>
        </w:rPr>
        <w:t xml:space="preserve">Oikarinen, J., and D. Reed. "RFC 1459 - Internet Relay Chat Protocol." </w:t>
      </w:r>
      <w:r w:rsidRPr="003B6686">
        <w:rPr>
          <w:szCs w:val="20"/>
          <w:u w:val="single"/>
        </w:rPr>
        <w:t>RFC 1459 (rfc1459) - Internet Relay Chat Protocol</w:t>
      </w:r>
      <w:r w:rsidRPr="003B6686">
        <w:rPr>
          <w:szCs w:val="20"/>
        </w:rPr>
        <w:t>. May 1993. Inter</w:t>
      </w:r>
      <w:r w:rsidR="00B53BE1">
        <w:rPr>
          <w:szCs w:val="20"/>
        </w:rPr>
        <w:t>net RFC/STD/FYI/BCP Archives. 18 Feb</w:t>
      </w:r>
      <w:r w:rsidRPr="003B6686">
        <w:rPr>
          <w:szCs w:val="20"/>
        </w:rPr>
        <w:t>. 2009 &lt;http://www.faqs.org/rfcs/rfc1459.html&gt;.</w:t>
      </w:r>
    </w:p>
    <w:p w:rsidR="00B53BE1" w:rsidRPr="003B6686" w:rsidRDefault="00B53BE1" w:rsidP="00B53BE1">
      <w:pPr>
        <w:ind w:left="720" w:hanging="720"/>
        <w:jc w:val="both"/>
        <w:rPr>
          <w:szCs w:val="20"/>
        </w:rPr>
      </w:pPr>
      <w:r>
        <w:rPr>
          <w:szCs w:val="20"/>
        </w:rPr>
        <w:t>Schulzrinne, H., Casner, S., Frederick, R., and V. Jacobson. "RFC 3550 – RTP:  A Transport Protocol for Real-Time Applications</w:t>
      </w:r>
      <w:r w:rsidRPr="003B6686">
        <w:rPr>
          <w:szCs w:val="20"/>
        </w:rPr>
        <w:t xml:space="preserve">." </w:t>
      </w:r>
      <w:r>
        <w:rPr>
          <w:szCs w:val="20"/>
          <w:u w:val="single"/>
        </w:rPr>
        <w:t>RFC 3559 (rfc3550</w:t>
      </w:r>
      <w:r w:rsidRPr="003B6686">
        <w:rPr>
          <w:szCs w:val="20"/>
          <w:u w:val="single"/>
        </w:rPr>
        <w:t xml:space="preserve">) </w:t>
      </w:r>
      <w:r>
        <w:rPr>
          <w:szCs w:val="20"/>
          <w:u w:val="single"/>
        </w:rPr>
        <w:t>–</w:t>
      </w:r>
      <w:r w:rsidRPr="003B6686">
        <w:rPr>
          <w:szCs w:val="20"/>
          <w:u w:val="single"/>
        </w:rPr>
        <w:t xml:space="preserve"> </w:t>
      </w:r>
      <w:r>
        <w:rPr>
          <w:szCs w:val="20"/>
          <w:u w:val="single"/>
        </w:rPr>
        <w:t>RTP:  A Transport Protocol for Real-Time Applications</w:t>
      </w:r>
      <w:r>
        <w:rPr>
          <w:szCs w:val="20"/>
        </w:rPr>
        <w:t>. July 200</w:t>
      </w:r>
      <w:r w:rsidRPr="003B6686">
        <w:rPr>
          <w:szCs w:val="20"/>
        </w:rPr>
        <w:t>3. Inter</w:t>
      </w:r>
      <w:r>
        <w:rPr>
          <w:szCs w:val="20"/>
        </w:rPr>
        <w:t>net RFC/STD/FYI/BCP Archives. 18 Feb</w:t>
      </w:r>
      <w:r w:rsidRPr="003B6686">
        <w:rPr>
          <w:szCs w:val="20"/>
        </w:rPr>
        <w:t>. 2009 &lt;http://www.faqs.org/rfcs/rfc1459.html&gt;.</w:t>
      </w:r>
    </w:p>
    <w:p w:rsidR="00E21B14" w:rsidRPr="0072293C" w:rsidRDefault="00E21B14" w:rsidP="00B84CBD"/>
    <w:p w:rsidR="00B84CBD" w:rsidRDefault="00B84CBD">
      <w:pPr>
        <w:spacing w:before="0" w:after="200"/>
        <w:rPr>
          <w:rFonts w:eastAsiaTheme="majorEastAsia"/>
          <w:b/>
          <w:bCs/>
          <w:color w:val="365F91" w:themeColor="accent1" w:themeShade="BF"/>
          <w:sz w:val="28"/>
          <w:szCs w:val="28"/>
        </w:rPr>
      </w:pPr>
      <w:r>
        <w:br w:type="page"/>
      </w:r>
    </w:p>
    <w:p w:rsidR="00FE0EC0" w:rsidRPr="002B37AF" w:rsidRDefault="00AB68C1" w:rsidP="00A77FE7">
      <w:pPr>
        <w:pStyle w:val="Heading1"/>
      </w:pPr>
      <w:r w:rsidRPr="002B37AF">
        <w:lastRenderedPageBreak/>
        <w:t xml:space="preserve">Appendix A: </w:t>
      </w:r>
      <w:r w:rsidR="0072293C">
        <w:t xml:space="preserve"> </w:t>
      </w:r>
      <w:r w:rsidR="00182794">
        <w:t xml:space="preserve"> </w:t>
      </w:r>
      <w:r w:rsidR="003D22F8" w:rsidRPr="002B37AF">
        <w:t>Full Schema</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8080"/>
          <w:szCs w:val="20"/>
          <w:highlight w:val="white"/>
        </w:rPr>
        <w:t>&lt;?xml version="1.0" encoding="UTF-8"?&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FF"/>
          <w:szCs w:val="20"/>
          <w:highlight w:val="white"/>
        </w:rPr>
        <w:t>&lt;!--</w:t>
      </w:r>
      <w:r w:rsidRPr="00276D66">
        <w:rPr>
          <w:color w:val="808080"/>
          <w:szCs w:val="20"/>
          <w:highlight w:val="white"/>
        </w:rPr>
        <w:t xml:space="preserve"> edited with XMLSpy v2008 sp1 (http://www.altova.com) by L-3 Communications (L-3 Communications) </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FF"/>
          <w:szCs w:val="20"/>
          <w:highlight w:val="white"/>
        </w:rPr>
        <w:t>&lt;</w:t>
      </w:r>
      <w:r w:rsidRPr="00276D66">
        <w:rPr>
          <w:color w:val="800000"/>
          <w:szCs w:val="20"/>
          <w:highlight w:val="white"/>
        </w:rPr>
        <w:t>xs:schema</w:t>
      </w:r>
      <w:r w:rsidRPr="00276D66">
        <w:rPr>
          <w:color w:val="FF0000"/>
          <w:szCs w:val="20"/>
          <w:highlight w:val="white"/>
        </w:rPr>
        <w:t xml:space="preserve"> xmlns</w:t>
      </w:r>
      <w:r w:rsidRPr="00276D66">
        <w:rPr>
          <w:color w:val="0000FF"/>
          <w:szCs w:val="20"/>
          <w:highlight w:val="white"/>
        </w:rPr>
        <w:t>="</w:t>
      </w:r>
      <w:r w:rsidRPr="00276D66">
        <w:rPr>
          <w:color w:val="000000"/>
          <w:szCs w:val="20"/>
          <w:highlight w:val="white"/>
        </w:rPr>
        <w:t>http://www.drexel.edu</w:t>
      </w:r>
      <w:r w:rsidRPr="00276D66">
        <w:rPr>
          <w:color w:val="0000FF"/>
          <w:szCs w:val="20"/>
          <w:highlight w:val="white"/>
        </w:rPr>
        <w:t>"</w:t>
      </w:r>
      <w:r w:rsidRPr="00276D66">
        <w:rPr>
          <w:color w:val="FF0000"/>
          <w:szCs w:val="20"/>
          <w:highlight w:val="white"/>
        </w:rPr>
        <w:t xml:space="preserve"> xmlns:xs</w:t>
      </w:r>
      <w:r w:rsidRPr="00276D66">
        <w:rPr>
          <w:color w:val="0000FF"/>
          <w:szCs w:val="20"/>
          <w:highlight w:val="white"/>
        </w:rPr>
        <w:t>="</w:t>
      </w:r>
      <w:r w:rsidRPr="00276D66">
        <w:rPr>
          <w:color w:val="000000"/>
          <w:szCs w:val="20"/>
          <w:highlight w:val="white"/>
        </w:rPr>
        <w:t>http://www.w3.org/2001/XMLSchema</w:t>
      </w:r>
      <w:r w:rsidRPr="00276D66">
        <w:rPr>
          <w:color w:val="0000FF"/>
          <w:szCs w:val="20"/>
          <w:highlight w:val="white"/>
        </w:rPr>
        <w:t>"</w:t>
      </w:r>
      <w:r w:rsidRPr="00276D66">
        <w:rPr>
          <w:color w:val="FF0000"/>
          <w:szCs w:val="20"/>
          <w:highlight w:val="white"/>
        </w:rPr>
        <w:t xml:space="preserve"> targetNamespace</w:t>
      </w:r>
      <w:r w:rsidRPr="00276D66">
        <w:rPr>
          <w:color w:val="0000FF"/>
          <w:szCs w:val="20"/>
          <w:highlight w:val="white"/>
        </w:rPr>
        <w:t>="</w:t>
      </w:r>
      <w:r w:rsidRPr="00276D66">
        <w:rPr>
          <w:color w:val="000000"/>
          <w:szCs w:val="20"/>
          <w:highlight w:val="white"/>
        </w:rPr>
        <w:t>http://www.drexel.edu</w:t>
      </w:r>
      <w:r w:rsidRPr="00276D66">
        <w:rPr>
          <w:color w:val="0000FF"/>
          <w:szCs w:val="20"/>
          <w:highlight w:val="white"/>
        </w:rPr>
        <w:t>"</w:t>
      </w:r>
      <w:r w:rsidRPr="00276D66">
        <w:rPr>
          <w:color w:val="FF0000"/>
          <w:szCs w:val="20"/>
          <w:highlight w:val="white"/>
        </w:rPr>
        <w:t xml:space="preserve"> elementFormDefault</w:t>
      </w:r>
      <w:r w:rsidRPr="00276D66">
        <w:rPr>
          <w:color w:val="0000FF"/>
          <w:szCs w:val="20"/>
          <w:highlight w:val="white"/>
        </w:rPr>
        <w:t>="</w:t>
      </w:r>
      <w:r w:rsidRPr="00276D66">
        <w:rPr>
          <w:color w:val="000000"/>
          <w:szCs w:val="20"/>
          <w:highlight w:val="white"/>
        </w:rPr>
        <w:t>qualified</w:t>
      </w:r>
      <w:r w:rsidRPr="00276D66">
        <w:rPr>
          <w:color w:val="0000FF"/>
          <w:szCs w:val="20"/>
          <w:highlight w:val="white"/>
        </w:rPr>
        <w:t>"</w:t>
      </w:r>
      <w:r w:rsidRPr="00276D66">
        <w:rPr>
          <w:color w:val="FF0000"/>
          <w:szCs w:val="20"/>
          <w:highlight w:val="white"/>
        </w:rPr>
        <w:t xml:space="preserve"> attributeFormDefault</w:t>
      </w:r>
      <w:r w:rsidRPr="00276D66">
        <w:rPr>
          <w:color w:val="0000FF"/>
          <w:szCs w:val="20"/>
          <w:highlight w:val="white"/>
        </w:rPr>
        <w:t>="</w:t>
      </w:r>
      <w:r w:rsidRPr="00276D66">
        <w:rPr>
          <w:color w:val="000000"/>
          <w:szCs w:val="20"/>
          <w:highlight w:val="white"/>
        </w:rPr>
        <w:t>unqualified</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FF0000"/>
          <w:szCs w:val="20"/>
          <w:highlight w:val="white"/>
        </w:rPr>
        <w:t xml:space="preserve"> name</w:t>
      </w:r>
      <w:r w:rsidRPr="00276D66">
        <w:rPr>
          <w:color w:val="0000FF"/>
          <w:szCs w:val="20"/>
          <w:highlight w:val="white"/>
        </w:rPr>
        <w:t>="</w:t>
      </w:r>
      <w:r w:rsidRPr="00276D66">
        <w:rPr>
          <w:color w:val="000000"/>
          <w:szCs w:val="20"/>
          <w:highlight w:val="white"/>
        </w:rPr>
        <w:t>VIRC</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r w:rsidRPr="00276D66">
        <w:rPr>
          <w:color w:val="000000"/>
          <w:szCs w:val="20"/>
          <w:highlight w:val="white"/>
        </w:rPr>
        <w:t>Root element</w:t>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complexTyp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sequenc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FF0000"/>
          <w:szCs w:val="20"/>
          <w:highlight w:val="white"/>
        </w:rPr>
        <w:t xml:space="preserve"> name</w:t>
      </w:r>
      <w:r w:rsidRPr="00276D66">
        <w:rPr>
          <w:color w:val="0000FF"/>
          <w:szCs w:val="20"/>
          <w:highlight w:val="white"/>
        </w:rPr>
        <w:t>="</w:t>
      </w:r>
      <w:r w:rsidRPr="00276D66">
        <w:rPr>
          <w:color w:val="000000"/>
          <w:szCs w:val="20"/>
          <w:highlight w:val="white"/>
        </w:rPr>
        <w:t>Cmd</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r w:rsidRPr="00276D66">
        <w:rPr>
          <w:color w:val="000000"/>
          <w:szCs w:val="20"/>
          <w:highlight w:val="white"/>
        </w:rPr>
        <w:t>Command to execute</w:t>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simpleTyp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restriction</w:t>
      </w:r>
      <w:r w:rsidRPr="00276D66">
        <w:rPr>
          <w:color w:val="FF0000"/>
          <w:szCs w:val="20"/>
          <w:highlight w:val="white"/>
        </w:rPr>
        <w:t xml:space="preserve"> base</w:t>
      </w:r>
      <w:r w:rsidRPr="00276D66">
        <w:rPr>
          <w:color w:val="0000FF"/>
          <w:szCs w:val="20"/>
          <w:highlight w:val="white"/>
        </w:rPr>
        <w:t>="</w:t>
      </w:r>
      <w:r w:rsidRPr="00276D66">
        <w:rPr>
          <w:color w:val="000000"/>
          <w:szCs w:val="20"/>
          <w:highlight w:val="white"/>
        </w:rPr>
        <w:t>xs:string</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numeration</w:t>
      </w:r>
      <w:r w:rsidRPr="00276D66">
        <w:rPr>
          <w:color w:val="FF0000"/>
          <w:szCs w:val="20"/>
          <w:highlight w:val="white"/>
        </w:rPr>
        <w:t xml:space="preserve"> value</w:t>
      </w:r>
      <w:r w:rsidRPr="00276D66">
        <w:rPr>
          <w:color w:val="0000FF"/>
          <w:szCs w:val="20"/>
          <w:highlight w:val="white"/>
        </w:rPr>
        <w:t>="</w:t>
      </w:r>
      <w:r w:rsidRPr="00276D66">
        <w:rPr>
          <w:color w:val="000000"/>
          <w:szCs w:val="20"/>
          <w:highlight w:val="white"/>
        </w:rPr>
        <w:t>Con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numeration</w:t>
      </w:r>
      <w:r w:rsidRPr="00276D66">
        <w:rPr>
          <w:color w:val="FF0000"/>
          <w:szCs w:val="20"/>
          <w:highlight w:val="white"/>
        </w:rPr>
        <w:t xml:space="preserve"> value</w:t>
      </w:r>
      <w:r w:rsidRPr="00276D66">
        <w:rPr>
          <w:color w:val="0000FF"/>
          <w:szCs w:val="20"/>
          <w:highlight w:val="white"/>
        </w:rPr>
        <w:t>="</w:t>
      </w:r>
      <w:r w:rsidRPr="00276D66">
        <w:rPr>
          <w:color w:val="000000"/>
          <w:szCs w:val="20"/>
          <w:highlight w:val="white"/>
        </w:rPr>
        <w:t>Discon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numeration</w:t>
      </w:r>
      <w:r w:rsidRPr="00276D66">
        <w:rPr>
          <w:color w:val="FF0000"/>
          <w:szCs w:val="20"/>
          <w:highlight w:val="white"/>
        </w:rPr>
        <w:t xml:space="preserve"> value</w:t>
      </w:r>
      <w:r w:rsidRPr="00276D66">
        <w:rPr>
          <w:color w:val="0000FF"/>
          <w:szCs w:val="20"/>
          <w:highlight w:val="white"/>
        </w:rPr>
        <w:t>="</w:t>
      </w:r>
      <w:r w:rsidRPr="00276D66">
        <w:rPr>
          <w:color w:val="000000"/>
          <w:szCs w:val="20"/>
          <w:highlight w:val="white"/>
        </w:rPr>
        <w:t>Joi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numeration</w:t>
      </w:r>
      <w:r w:rsidRPr="00276D66">
        <w:rPr>
          <w:color w:val="FF0000"/>
          <w:szCs w:val="20"/>
          <w:highlight w:val="white"/>
        </w:rPr>
        <w:t xml:space="preserve"> value</w:t>
      </w:r>
      <w:r w:rsidRPr="00276D66">
        <w:rPr>
          <w:color w:val="0000FF"/>
          <w:szCs w:val="20"/>
          <w:highlight w:val="white"/>
        </w:rPr>
        <w:t>="</w:t>
      </w:r>
      <w:r w:rsidRPr="00276D66">
        <w:rPr>
          <w:color w:val="000000"/>
          <w:szCs w:val="20"/>
          <w:highlight w:val="white"/>
        </w:rPr>
        <w:t>Part</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numeration</w:t>
      </w:r>
      <w:r w:rsidRPr="00276D66">
        <w:rPr>
          <w:color w:val="FF0000"/>
          <w:szCs w:val="20"/>
          <w:highlight w:val="white"/>
        </w:rPr>
        <w:t xml:space="preserve"> value</w:t>
      </w:r>
      <w:r w:rsidRPr="00276D66">
        <w:rPr>
          <w:color w:val="0000FF"/>
          <w:szCs w:val="20"/>
          <w:highlight w:val="white"/>
        </w:rPr>
        <w:t>="</w:t>
      </w:r>
      <w:r w:rsidRPr="00276D66">
        <w:rPr>
          <w:color w:val="000000"/>
          <w:szCs w:val="20"/>
          <w:highlight w:val="white"/>
        </w:rPr>
        <w:t>Kick</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numeration</w:t>
      </w:r>
      <w:r w:rsidRPr="00276D66">
        <w:rPr>
          <w:color w:val="FF0000"/>
          <w:szCs w:val="20"/>
          <w:highlight w:val="white"/>
        </w:rPr>
        <w:t xml:space="preserve"> value</w:t>
      </w:r>
      <w:r w:rsidRPr="00276D66">
        <w:rPr>
          <w:color w:val="0000FF"/>
          <w:szCs w:val="20"/>
          <w:highlight w:val="white"/>
        </w:rPr>
        <w:t>="</w:t>
      </w:r>
      <w:r w:rsidRPr="00276D66">
        <w:rPr>
          <w:color w:val="000000"/>
          <w:szCs w:val="20"/>
          <w:highlight w:val="white"/>
        </w:rPr>
        <w:t>Ba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numeration</w:t>
      </w:r>
      <w:r w:rsidRPr="00276D66">
        <w:rPr>
          <w:color w:val="FF0000"/>
          <w:szCs w:val="20"/>
          <w:highlight w:val="white"/>
        </w:rPr>
        <w:t xml:space="preserve"> value</w:t>
      </w:r>
      <w:r w:rsidRPr="00276D66">
        <w:rPr>
          <w:color w:val="0000FF"/>
          <w:szCs w:val="20"/>
          <w:highlight w:val="white"/>
        </w:rPr>
        <w:t>="</w:t>
      </w:r>
      <w:r w:rsidRPr="00276D66">
        <w:rPr>
          <w:color w:val="000000"/>
          <w:szCs w:val="20"/>
          <w:highlight w:val="white"/>
        </w:rPr>
        <w:t>Mut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numeration</w:t>
      </w:r>
      <w:r w:rsidRPr="00276D66">
        <w:rPr>
          <w:color w:val="FF0000"/>
          <w:szCs w:val="20"/>
          <w:highlight w:val="white"/>
        </w:rPr>
        <w:t xml:space="preserve"> value</w:t>
      </w:r>
      <w:r w:rsidRPr="00276D66">
        <w:rPr>
          <w:color w:val="0000FF"/>
          <w:szCs w:val="20"/>
          <w:highlight w:val="white"/>
        </w:rPr>
        <w:t>="</w:t>
      </w:r>
      <w:r w:rsidRPr="00276D66">
        <w:rPr>
          <w:color w:val="000000"/>
          <w:szCs w:val="20"/>
          <w:highlight w:val="white"/>
        </w:rPr>
        <w:t>NewDesc</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numeration</w:t>
      </w:r>
      <w:r w:rsidRPr="00276D66">
        <w:rPr>
          <w:color w:val="FF0000"/>
          <w:szCs w:val="20"/>
          <w:highlight w:val="white"/>
        </w:rPr>
        <w:t xml:space="preserve"> value</w:t>
      </w:r>
      <w:r w:rsidRPr="00276D66">
        <w:rPr>
          <w:color w:val="0000FF"/>
          <w:szCs w:val="20"/>
          <w:highlight w:val="white"/>
        </w:rPr>
        <w:t>="</w:t>
      </w:r>
      <w:r w:rsidRPr="00276D66">
        <w:rPr>
          <w:color w:val="000000"/>
          <w:szCs w:val="20"/>
          <w:highlight w:val="white"/>
        </w:rPr>
        <w:t>GetChans</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numeration</w:t>
      </w:r>
      <w:r w:rsidRPr="00276D66">
        <w:rPr>
          <w:color w:val="FF0000"/>
          <w:szCs w:val="20"/>
          <w:highlight w:val="white"/>
        </w:rPr>
        <w:t xml:space="preserve"> value</w:t>
      </w:r>
      <w:r w:rsidRPr="00276D66">
        <w:rPr>
          <w:color w:val="0000FF"/>
          <w:szCs w:val="20"/>
          <w:highlight w:val="white"/>
        </w:rPr>
        <w:t>="</w:t>
      </w:r>
      <w:r w:rsidRPr="00276D66">
        <w:rPr>
          <w:color w:val="000000"/>
          <w:szCs w:val="20"/>
          <w:highlight w:val="white"/>
        </w:rPr>
        <w:t>GetUsers</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restric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simpleTyp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FF0000"/>
          <w:szCs w:val="20"/>
          <w:highlight w:val="white"/>
        </w:rPr>
        <w:t xml:space="preserve"> name</w:t>
      </w:r>
      <w:r w:rsidRPr="00276D66">
        <w:rPr>
          <w:color w:val="0000FF"/>
          <w:szCs w:val="20"/>
          <w:highlight w:val="white"/>
        </w:rPr>
        <w:t>="</w:t>
      </w:r>
      <w:r w:rsidRPr="00276D66">
        <w:rPr>
          <w:color w:val="000000"/>
          <w:szCs w:val="20"/>
          <w:highlight w:val="white"/>
        </w:rPr>
        <w:t>Chans</w:t>
      </w:r>
      <w:r w:rsidRPr="00276D66">
        <w:rPr>
          <w:color w:val="0000FF"/>
          <w:szCs w:val="20"/>
          <w:highlight w:val="white"/>
        </w:rPr>
        <w:t>"</w:t>
      </w:r>
      <w:r w:rsidRPr="00276D66">
        <w:rPr>
          <w:color w:val="FF0000"/>
          <w:szCs w:val="20"/>
          <w:highlight w:val="white"/>
        </w:rPr>
        <w:t xml:space="preserve"> minOccurs</w:t>
      </w:r>
      <w:r w:rsidRPr="00276D66">
        <w:rPr>
          <w:color w:val="0000FF"/>
          <w:szCs w:val="20"/>
          <w:highlight w:val="white"/>
        </w:rPr>
        <w:t>="</w:t>
      </w:r>
      <w:r w:rsidRPr="00276D66">
        <w:rPr>
          <w:color w:val="000000"/>
          <w:szCs w:val="20"/>
          <w:highlight w:val="white"/>
        </w:rPr>
        <w:t>0</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r w:rsidRPr="00276D66">
        <w:rPr>
          <w:color w:val="000000"/>
          <w:szCs w:val="20"/>
          <w:highlight w:val="white"/>
        </w:rPr>
        <w:t>Channels element</w:t>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complexTyp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sequence</w:t>
      </w:r>
      <w:r w:rsidRPr="00276D66">
        <w:rPr>
          <w:color w:val="FF0000"/>
          <w:szCs w:val="20"/>
          <w:highlight w:val="white"/>
        </w:rPr>
        <w:t xml:space="preserve"> maxOccurs</w:t>
      </w:r>
      <w:r w:rsidRPr="00276D66">
        <w:rPr>
          <w:color w:val="0000FF"/>
          <w:szCs w:val="20"/>
          <w:highlight w:val="white"/>
        </w:rPr>
        <w:t>="</w:t>
      </w:r>
      <w:r w:rsidRPr="00276D66">
        <w:rPr>
          <w:color w:val="000000"/>
          <w:szCs w:val="20"/>
          <w:highlight w:val="white"/>
        </w:rPr>
        <w:t>unbounded</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FF0000"/>
          <w:szCs w:val="20"/>
          <w:highlight w:val="white"/>
        </w:rPr>
        <w:t xml:space="preserve"> name</w:t>
      </w:r>
      <w:r w:rsidRPr="00276D66">
        <w:rPr>
          <w:color w:val="0000FF"/>
          <w:szCs w:val="20"/>
          <w:highlight w:val="white"/>
        </w:rPr>
        <w:t>="</w:t>
      </w:r>
      <w:r w:rsidRPr="00276D66">
        <w:rPr>
          <w:color w:val="000000"/>
          <w:szCs w:val="20"/>
          <w:highlight w:val="white"/>
        </w:rPr>
        <w:t>Chan</w:t>
      </w:r>
      <w:r w:rsidRPr="00276D66">
        <w:rPr>
          <w:color w:val="0000FF"/>
          <w:szCs w:val="20"/>
          <w:highlight w:val="white"/>
        </w:rPr>
        <w:t>"</w:t>
      </w:r>
      <w:r w:rsidRPr="00276D66">
        <w:rPr>
          <w:color w:val="FF0000"/>
          <w:szCs w:val="20"/>
          <w:highlight w:val="white"/>
        </w:rPr>
        <w:t xml:space="preserve"> type</w:t>
      </w:r>
      <w:r w:rsidRPr="00276D66">
        <w:rPr>
          <w:color w:val="0000FF"/>
          <w:szCs w:val="20"/>
          <w:highlight w:val="white"/>
        </w:rPr>
        <w:t>="</w:t>
      </w:r>
      <w:r w:rsidRPr="00276D66">
        <w:rPr>
          <w:color w:val="000000"/>
          <w:szCs w:val="20"/>
          <w:highlight w:val="white"/>
        </w:rPr>
        <w:t>ChannelClass</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r w:rsidRPr="00276D66">
        <w:rPr>
          <w:color w:val="000000"/>
          <w:szCs w:val="20"/>
          <w:highlight w:val="white"/>
        </w:rPr>
        <w:t>Channel element</w:t>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sequenc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complexTyp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FF0000"/>
          <w:szCs w:val="20"/>
          <w:highlight w:val="white"/>
        </w:rPr>
        <w:t xml:space="preserve"> name</w:t>
      </w:r>
      <w:r w:rsidRPr="00276D66">
        <w:rPr>
          <w:color w:val="0000FF"/>
          <w:szCs w:val="20"/>
          <w:highlight w:val="white"/>
        </w:rPr>
        <w:t>="</w:t>
      </w:r>
      <w:r w:rsidRPr="00276D66">
        <w:rPr>
          <w:color w:val="000000"/>
          <w:szCs w:val="20"/>
          <w:highlight w:val="white"/>
        </w:rPr>
        <w:t>Users</w:t>
      </w:r>
      <w:r w:rsidRPr="00276D66">
        <w:rPr>
          <w:color w:val="0000FF"/>
          <w:szCs w:val="20"/>
          <w:highlight w:val="white"/>
        </w:rPr>
        <w:t>"</w:t>
      </w:r>
      <w:r w:rsidRPr="00276D66">
        <w:rPr>
          <w:color w:val="FF0000"/>
          <w:szCs w:val="20"/>
          <w:highlight w:val="white"/>
        </w:rPr>
        <w:t xml:space="preserve"> minOccurs</w:t>
      </w:r>
      <w:r w:rsidRPr="00276D66">
        <w:rPr>
          <w:color w:val="0000FF"/>
          <w:szCs w:val="20"/>
          <w:highlight w:val="white"/>
        </w:rPr>
        <w:t>="</w:t>
      </w:r>
      <w:r w:rsidRPr="00276D66">
        <w:rPr>
          <w:color w:val="000000"/>
          <w:szCs w:val="20"/>
          <w:highlight w:val="white"/>
        </w:rPr>
        <w:t>0</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r w:rsidRPr="00276D66">
        <w:rPr>
          <w:color w:val="000000"/>
          <w:szCs w:val="20"/>
          <w:highlight w:val="white"/>
        </w:rPr>
        <w:t>Users element</w:t>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complexTyp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sequence</w:t>
      </w:r>
      <w:r w:rsidRPr="00276D66">
        <w:rPr>
          <w:color w:val="FF0000"/>
          <w:szCs w:val="20"/>
          <w:highlight w:val="white"/>
        </w:rPr>
        <w:t xml:space="preserve"> maxOccurs</w:t>
      </w:r>
      <w:r w:rsidRPr="00276D66">
        <w:rPr>
          <w:color w:val="0000FF"/>
          <w:szCs w:val="20"/>
          <w:highlight w:val="white"/>
        </w:rPr>
        <w:t>="</w:t>
      </w:r>
      <w:r w:rsidRPr="00276D66">
        <w:rPr>
          <w:color w:val="000000"/>
          <w:szCs w:val="20"/>
          <w:highlight w:val="white"/>
        </w:rPr>
        <w:t>unbounded</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FF0000"/>
          <w:szCs w:val="20"/>
          <w:highlight w:val="white"/>
        </w:rPr>
        <w:t xml:space="preserve"> name</w:t>
      </w:r>
      <w:r w:rsidRPr="00276D66">
        <w:rPr>
          <w:color w:val="0000FF"/>
          <w:szCs w:val="20"/>
          <w:highlight w:val="white"/>
        </w:rPr>
        <w:t>="</w:t>
      </w:r>
      <w:r w:rsidRPr="00276D66">
        <w:rPr>
          <w:color w:val="000000"/>
          <w:szCs w:val="20"/>
          <w:highlight w:val="white"/>
        </w:rPr>
        <w:t>User</w:t>
      </w:r>
      <w:r w:rsidRPr="00276D66">
        <w:rPr>
          <w:color w:val="0000FF"/>
          <w:szCs w:val="20"/>
          <w:highlight w:val="white"/>
        </w:rPr>
        <w:t>"</w:t>
      </w:r>
      <w:r w:rsidRPr="00276D66">
        <w:rPr>
          <w:color w:val="FF0000"/>
          <w:szCs w:val="20"/>
          <w:highlight w:val="white"/>
        </w:rPr>
        <w:t xml:space="preserve"> type</w:t>
      </w:r>
      <w:r w:rsidRPr="00276D66">
        <w:rPr>
          <w:color w:val="0000FF"/>
          <w:szCs w:val="20"/>
          <w:highlight w:val="white"/>
        </w:rPr>
        <w:t>="</w:t>
      </w:r>
      <w:r w:rsidRPr="00276D66">
        <w:rPr>
          <w:color w:val="000000"/>
          <w:szCs w:val="20"/>
          <w:highlight w:val="white"/>
        </w:rPr>
        <w:t>UserClass</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r w:rsidRPr="00276D66">
        <w:rPr>
          <w:color w:val="000000"/>
          <w:szCs w:val="20"/>
          <w:highlight w:val="white"/>
        </w:rPr>
        <w:t>User element</w:t>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lastRenderedPageBreak/>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sequenc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complexTyp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FF0000"/>
          <w:szCs w:val="20"/>
          <w:highlight w:val="white"/>
        </w:rPr>
        <w:t xml:space="preserve"> name</w:t>
      </w:r>
      <w:r w:rsidRPr="00276D66">
        <w:rPr>
          <w:color w:val="0000FF"/>
          <w:szCs w:val="20"/>
          <w:highlight w:val="white"/>
        </w:rPr>
        <w:t>="</w:t>
      </w:r>
      <w:r w:rsidRPr="00276D66">
        <w:rPr>
          <w:color w:val="000000"/>
          <w:szCs w:val="20"/>
          <w:highlight w:val="white"/>
        </w:rPr>
        <w:t>Stat</w:t>
      </w:r>
      <w:r w:rsidRPr="00276D66">
        <w:rPr>
          <w:color w:val="0000FF"/>
          <w:szCs w:val="20"/>
          <w:highlight w:val="white"/>
        </w:rPr>
        <w:t>"</w:t>
      </w:r>
      <w:r w:rsidRPr="00276D66">
        <w:rPr>
          <w:color w:val="FF0000"/>
          <w:szCs w:val="20"/>
          <w:highlight w:val="white"/>
        </w:rPr>
        <w:t xml:space="preserve"> minOccurs</w:t>
      </w:r>
      <w:r w:rsidRPr="00276D66">
        <w:rPr>
          <w:color w:val="0000FF"/>
          <w:szCs w:val="20"/>
          <w:highlight w:val="white"/>
        </w:rPr>
        <w:t>="</w:t>
      </w:r>
      <w:r w:rsidRPr="00276D66">
        <w:rPr>
          <w:color w:val="000000"/>
          <w:szCs w:val="20"/>
          <w:highlight w:val="white"/>
        </w:rPr>
        <w:t>0</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r w:rsidRPr="00276D66">
        <w:rPr>
          <w:color w:val="000000"/>
          <w:szCs w:val="20"/>
          <w:highlight w:val="white"/>
        </w:rPr>
        <w:t>Status element</w:t>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complexTyp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sequenc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FF0000"/>
          <w:szCs w:val="20"/>
          <w:highlight w:val="white"/>
        </w:rPr>
        <w:t xml:space="preserve"> name</w:t>
      </w:r>
      <w:r w:rsidRPr="00276D66">
        <w:rPr>
          <w:color w:val="0000FF"/>
          <w:szCs w:val="20"/>
          <w:highlight w:val="white"/>
        </w:rPr>
        <w:t>="</w:t>
      </w:r>
      <w:r w:rsidRPr="00276D66">
        <w:rPr>
          <w:color w:val="000000"/>
          <w:szCs w:val="20"/>
          <w:highlight w:val="white"/>
        </w:rPr>
        <w:t>Msg</w:t>
      </w:r>
      <w:r w:rsidRPr="00276D66">
        <w:rPr>
          <w:color w:val="0000FF"/>
          <w:szCs w:val="20"/>
          <w:highlight w:val="white"/>
        </w:rPr>
        <w:t>"</w:t>
      </w:r>
      <w:r w:rsidRPr="00276D66">
        <w:rPr>
          <w:color w:val="FF0000"/>
          <w:szCs w:val="20"/>
          <w:highlight w:val="white"/>
        </w:rPr>
        <w:t xml:space="preserve"> type</w:t>
      </w:r>
      <w:r w:rsidRPr="00276D66">
        <w:rPr>
          <w:color w:val="0000FF"/>
          <w:szCs w:val="20"/>
          <w:highlight w:val="white"/>
        </w:rPr>
        <w:t>="</w:t>
      </w:r>
      <w:r w:rsidRPr="00276D66">
        <w:rPr>
          <w:color w:val="000000"/>
          <w:szCs w:val="20"/>
          <w:highlight w:val="white"/>
        </w:rPr>
        <w:t>xs:string</w:t>
      </w:r>
      <w:r w:rsidRPr="00276D66">
        <w:rPr>
          <w:color w:val="0000FF"/>
          <w:szCs w:val="20"/>
          <w:highlight w:val="white"/>
        </w:rPr>
        <w:t>"</w:t>
      </w:r>
      <w:r w:rsidRPr="00276D66">
        <w:rPr>
          <w:color w:val="FF0000"/>
          <w:szCs w:val="20"/>
          <w:highlight w:val="white"/>
        </w:rPr>
        <w:t xml:space="preserve"> minOccurs</w:t>
      </w:r>
      <w:r w:rsidRPr="00276D66">
        <w:rPr>
          <w:color w:val="0000FF"/>
          <w:szCs w:val="20"/>
          <w:highlight w:val="white"/>
        </w:rPr>
        <w:t>="</w:t>
      </w:r>
      <w:r w:rsidRPr="00276D66">
        <w:rPr>
          <w:color w:val="000000"/>
          <w:szCs w:val="20"/>
          <w:highlight w:val="white"/>
        </w:rPr>
        <w:t>0</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r w:rsidRPr="00276D66">
        <w:rPr>
          <w:color w:val="000000"/>
          <w:szCs w:val="20"/>
          <w:highlight w:val="white"/>
        </w:rPr>
        <w:t>Status message</w:t>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FF0000"/>
          <w:szCs w:val="20"/>
          <w:highlight w:val="white"/>
        </w:rPr>
        <w:t xml:space="preserve"> name</w:t>
      </w:r>
      <w:r w:rsidRPr="00276D66">
        <w:rPr>
          <w:color w:val="0000FF"/>
          <w:szCs w:val="20"/>
          <w:highlight w:val="white"/>
        </w:rPr>
        <w:t>="</w:t>
      </w:r>
      <w:r w:rsidRPr="00276D66">
        <w:rPr>
          <w:color w:val="000000"/>
          <w:szCs w:val="20"/>
          <w:highlight w:val="white"/>
        </w:rPr>
        <w:t>Code</w:t>
      </w:r>
      <w:r w:rsidRPr="00276D66">
        <w:rPr>
          <w:color w:val="0000FF"/>
          <w:szCs w:val="20"/>
          <w:highlight w:val="white"/>
        </w:rPr>
        <w:t>"</w:t>
      </w:r>
      <w:r w:rsidRPr="00276D66">
        <w:rPr>
          <w:color w:val="FF0000"/>
          <w:szCs w:val="20"/>
          <w:highlight w:val="white"/>
        </w:rPr>
        <w:t xml:space="preserve"> type</w:t>
      </w:r>
      <w:r w:rsidRPr="00276D66">
        <w:rPr>
          <w:color w:val="0000FF"/>
          <w:szCs w:val="20"/>
          <w:highlight w:val="white"/>
        </w:rPr>
        <w:t>="</w:t>
      </w:r>
      <w:r w:rsidRPr="00276D66">
        <w:rPr>
          <w:color w:val="000000"/>
          <w:szCs w:val="20"/>
          <w:highlight w:val="white"/>
        </w:rPr>
        <w:t>xs:unsignedInt</w:t>
      </w:r>
      <w:r w:rsidRPr="00276D66">
        <w:rPr>
          <w:color w:val="0000FF"/>
          <w:szCs w:val="20"/>
          <w:highlight w:val="white"/>
        </w:rPr>
        <w:t>"</w:t>
      </w:r>
      <w:r w:rsidRPr="00276D66">
        <w:rPr>
          <w:color w:val="FF0000"/>
          <w:szCs w:val="20"/>
          <w:highlight w:val="white"/>
        </w:rPr>
        <w:t xml:space="preserve"> minOccurs</w:t>
      </w:r>
      <w:r w:rsidRPr="00276D66">
        <w:rPr>
          <w:color w:val="0000FF"/>
          <w:szCs w:val="20"/>
          <w:highlight w:val="white"/>
        </w:rPr>
        <w:t>="</w:t>
      </w:r>
      <w:r w:rsidRPr="00276D66">
        <w:rPr>
          <w:color w:val="000000"/>
          <w:szCs w:val="20"/>
          <w:highlight w:val="white"/>
        </w:rPr>
        <w:t>0</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r w:rsidRPr="00276D66">
        <w:rPr>
          <w:color w:val="000000"/>
          <w:szCs w:val="20"/>
          <w:highlight w:val="white"/>
        </w:rPr>
        <w:t>Status code</w:t>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sequenc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complexTyp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sequenc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ttribute</w:t>
      </w:r>
      <w:r w:rsidRPr="00276D66">
        <w:rPr>
          <w:color w:val="FF0000"/>
          <w:szCs w:val="20"/>
          <w:highlight w:val="white"/>
        </w:rPr>
        <w:t xml:space="preserve"> name</w:t>
      </w:r>
      <w:r w:rsidRPr="00276D66">
        <w:rPr>
          <w:color w:val="0000FF"/>
          <w:szCs w:val="20"/>
          <w:highlight w:val="white"/>
        </w:rPr>
        <w:t>="</w:t>
      </w:r>
      <w:r w:rsidRPr="00276D66">
        <w:rPr>
          <w:color w:val="000000"/>
          <w:szCs w:val="20"/>
          <w:highlight w:val="white"/>
        </w:rPr>
        <w:t>ID</w:t>
      </w:r>
      <w:r w:rsidRPr="00276D66">
        <w:rPr>
          <w:color w:val="0000FF"/>
          <w:szCs w:val="20"/>
          <w:highlight w:val="white"/>
        </w:rPr>
        <w:t>"</w:t>
      </w:r>
      <w:r w:rsidRPr="00276D66">
        <w:rPr>
          <w:color w:val="FF0000"/>
          <w:szCs w:val="20"/>
          <w:highlight w:val="white"/>
        </w:rPr>
        <w:t xml:space="preserve"> type</w:t>
      </w:r>
      <w:r w:rsidRPr="00276D66">
        <w:rPr>
          <w:color w:val="0000FF"/>
          <w:szCs w:val="20"/>
          <w:highlight w:val="white"/>
        </w:rPr>
        <w:t>="</w:t>
      </w:r>
      <w:r w:rsidRPr="00276D66">
        <w:rPr>
          <w:color w:val="000000"/>
          <w:szCs w:val="20"/>
          <w:highlight w:val="white"/>
        </w:rPr>
        <w:t>xs:unsignedInt</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r w:rsidRPr="00276D66">
        <w:rPr>
          <w:color w:val="000000"/>
          <w:szCs w:val="20"/>
          <w:highlight w:val="white"/>
        </w:rPr>
        <w:t>Transaction ID</w:t>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ttribut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ttribute</w:t>
      </w:r>
      <w:r w:rsidRPr="00276D66">
        <w:rPr>
          <w:color w:val="FF0000"/>
          <w:szCs w:val="20"/>
          <w:highlight w:val="white"/>
        </w:rPr>
        <w:t xml:space="preserve"> name</w:t>
      </w:r>
      <w:r w:rsidRPr="00276D66">
        <w:rPr>
          <w:color w:val="0000FF"/>
          <w:szCs w:val="20"/>
          <w:highlight w:val="white"/>
        </w:rPr>
        <w:t>="</w:t>
      </w:r>
      <w:r w:rsidRPr="00276D66">
        <w:rPr>
          <w:color w:val="000000"/>
          <w:szCs w:val="20"/>
          <w:highlight w:val="white"/>
        </w:rPr>
        <w:t>Vers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r w:rsidRPr="00276D66">
        <w:rPr>
          <w:color w:val="000000"/>
          <w:szCs w:val="20"/>
          <w:highlight w:val="white"/>
        </w:rPr>
        <w:t>Version</w:t>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ttribut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complexTyp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FF"/>
          <w:szCs w:val="20"/>
          <w:highlight w:val="white"/>
        </w:rPr>
        <w:t>&lt;</w:t>
      </w:r>
      <w:r w:rsidRPr="00276D66">
        <w:rPr>
          <w:color w:val="800000"/>
          <w:szCs w:val="20"/>
          <w:highlight w:val="white"/>
        </w:rPr>
        <w:t>xs:complexType</w:t>
      </w:r>
      <w:r w:rsidRPr="00276D66">
        <w:rPr>
          <w:color w:val="FF0000"/>
          <w:szCs w:val="20"/>
          <w:highlight w:val="white"/>
        </w:rPr>
        <w:t xml:space="preserve"> name</w:t>
      </w:r>
      <w:r w:rsidRPr="00276D66">
        <w:rPr>
          <w:color w:val="0000FF"/>
          <w:szCs w:val="20"/>
          <w:highlight w:val="white"/>
        </w:rPr>
        <w:t>="</w:t>
      </w:r>
      <w:r w:rsidRPr="00276D66">
        <w:rPr>
          <w:color w:val="000000"/>
          <w:szCs w:val="20"/>
          <w:highlight w:val="white"/>
        </w:rPr>
        <w:t>ChannelClass</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sequenc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FF0000"/>
          <w:szCs w:val="20"/>
          <w:highlight w:val="white"/>
        </w:rPr>
        <w:t xml:space="preserve"> name</w:t>
      </w:r>
      <w:r w:rsidRPr="00276D66">
        <w:rPr>
          <w:color w:val="0000FF"/>
          <w:szCs w:val="20"/>
          <w:highlight w:val="white"/>
        </w:rPr>
        <w:t>="</w:t>
      </w:r>
      <w:r w:rsidRPr="00276D66">
        <w:rPr>
          <w:color w:val="000000"/>
          <w:szCs w:val="20"/>
          <w:highlight w:val="white"/>
        </w:rPr>
        <w:t>Name</w:t>
      </w:r>
      <w:r w:rsidRPr="00276D66">
        <w:rPr>
          <w:color w:val="0000FF"/>
          <w:szCs w:val="20"/>
          <w:highlight w:val="white"/>
        </w:rPr>
        <w:t>"</w:t>
      </w:r>
      <w:r w:rsidRPr="00276D66">
        <w:rPr>
          <w:color w:val="FF0000"/>
          <w:szCs w:val="20"/>
          <w:highlight w:val="white"/>
        </w:rPr>
        <w:t xml:space="preserve"> minOccurs</w:t>
      </w:r>
      <w:r w:rsidRPr="00276D66">
        <w:rPr>
          <w:color w:val="0000FF"/>
          <w:szCs w:val="20"/>
          <w:highlight w:val="white"/>
        </w:rPr>
        <w:t>="</w:t>
      </w:r>
      <w:r w:rsidRPr="00276D66">
        <w:rPr>
          <w:color w:val="000000"/>
          <w:szCs w:val="20"/>
          <w:highlight w:val="white"/>
        </w:rPr>
        <w:t>0</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r w:rsidRPr="00276D66">
        <w:rPr>
          <w:color w:val="000000"/>
          <w:szCs w:val="20"/>
          <w:highlight w:val="white"/>
        </w:rPr>
        <w:t>Channel Name</w:t>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simpleTyp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restriction</w:t>
      </w:r>
      <w:r w:rsidRPr="00276D66">
        <w:rPr>
          <w:color w:val="FF0000"/>
          <w:szCs w:val="20"/>
          <w:highlight w:val="white"/>
        </w:rPr>
        <w:t xml:space="preserve"> base</w:t>
      </w:r>
      <w:r w:rsidRPr="00276D66">
        <w:rPr>
          <w:color w:val="0000FF"/>
          <w:szCs w:val="20"/>
          <w:highlight w:val="white"/>
        </w:rPr>
        <w:t>="</w:t>
      </w:r>
      <w:r w:rsidRPr="00276D66">
        <w:rPr>
          <w:color w:val="000000"/>
          <w:szCs w:val="20"/>
          <w:highlight w:val="white"/>
        </w:rPr>
        <w:t>xs:string</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simpleTyp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FF0000"/>
          <w:szCs w:val="20"/>
          <w:highlight w:val="white"/>
        </w:rPr>
        <w:t xml:space="preserve"> name</w:t>
      </w:r>
      <w:r w:rsidRPr="00276D66">
        <w:rPr>
          <w:color w:val="0000FF"/>
          <w:szCs w:val="20"/>
          <w:highlight w:val="white"/>
        </w:rPr>
        <w:t>="</w:t>
      </w:r>
      <w:r w:rsidRPr="00276D66">
        <w:rPr>
          <w:color w:val="000000"/>
          <w:szCs w:val="20"/>
          <w:highlight w:val="white"/>
        </w:rPr>
        <w:t>Desc</w:t>
      </w:r>
      <w:r w:rsidRPr="00276D66">
        <w:rPr>
          <w:color w:val="0000FF"/>
          <w:szCs w:val="20"/>
          <w:highlight w:val="white"/>
        </w:rPr>
        <w:t>"</w:t>
      </w:r>
      <w:r w:rsidRPr="00276D66">
        <w:rPr>
          <w:color w:val="FF0000"/>
          <w:szCs w:val="20"/>
          <w:highlight w:val="white"/>
        </w:rPr>
        <w:t xml:space="preserve"> type</w:t>
      </w:r>
      <w:r w:rsidRPr="00276D66">
        <w:rPr>
          <w:color w:val="0000FF"/>
          <w:szCs w:val="20"/>
          <w:highlight w:val="white"/>
        </w:rPr>
        <w:t>="</w:t>
      </w:r>
      <w:r w:rsidRPr="00276D66">
        <w:rPr>
          <w:color w:val="000000"/>
          <w:szCs w:val="20"/>
          <w:highlight w:val="white"/>
        </w:rPr>
        <w:t>xs:string</w:t>
      </w:r>
      <w:r w:rsidRPr="00276D66">
        <w:rPr>
          <w:color w:val="0000FF"/>
          <w:szCs w:val="20"/>
          <w:highlight w:val="white"/>
        </w:rPr>
        <w:t>"</w:t>
      </w:r>
      <w:r w:rsidRPr="00276D66">
        <w:rPr>
          <w:color w:val="FF0000"/>
          <w:szCs w:val="20"/>
          <w:highlight w:val="white"/>
        </w:rPr>
        <w:t xml:space="preserve"> minOccurs</w:t>
      </w:r>
      <w:r w:rsidRPr="00276D66">
        <w:rPr>
          <w:color w:val="0000FF"/>
          <w:szCs w:val="20"/>
          <w:highlight w:val="white"/>
        </w:rPr>
        <w:t>="</w:t>
      </w:r>
      <w:r w:rsidRPr="00276D66">
        <w:rPr>
          <w:color w:val="000000"/>
          <w:szCs w:val="20"/>
          <w:highlight w:val="white"/>
        </w:rPr>
        <w:t>0</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r w:rsidRPr="00276D66">
        <w:rPr>
          <w:color w:val="000000"/>
          <w:szCs w:val="20"/>
          <w:highlight w:val="white"/>
        </w:rPr>
        <w:t>Channel description</w:t>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FF0000"/>
          <w:szCs w:val="20"/>
          <w:highlight w:val="white"/>
        </w:rPr>
        <w:t xml:space="preserve"> name</w:t>
      </w:r>
      <w:r w:rsidRPr="00276D66">
        <w:rPr>
          <w:color w:val="0000FF"/>
          <w:szCs w:val="20"/>
          <w:highlight w:val="white"/>
        </w:rPr>
        <w:t>="</w:t>
      </w:r>
      <w:r w:rsidRPr="00276D66">
        <w:rPr>
          <w:color w:val="000000"/>
          <w:szCs w:val="20"/>
          <w:highlight w:val="white"/>
        </w:rPr>
        <w:t>Mode</w:t>
      </w:r>
      <w:r w:rsidRPr="00276D66">
        <w:rPr>
          <w:color w:val="0000FF"/>
          <w:szCs w:val="20"/>
          <w:highlight w:val="white"/>
        </w:rPr>
        <w:t>"</w:t>
      </w:r>
      <w:r w:rsidRPr="00276D66">
        <w:rPr>
          <w:color w:val="FF0000"/>
          <w:szCs w:val="20"/>
          <w:highlight w:val="white"/>
        </w:rPr>
        <w:t xml:space="preserve"> minOccurs</w:t>
      </w:r>
      <w:r w:rsidRPr="00276D66">
        <w:rPr>
          <w:color w:val="0000FF"/>
          <w:szCs w:val="20"/>
          <w:highlight w:val="white"/>
        </w:rPr>
        <w:t>="</w:t>
      </w:r>
      <w:r w:rsidRPr="00276D66">
        <w:rPr>
          <w:color w:val="000000"/>
          <w:szCs w:val="20"/>
          <w:highlight w:val="white"/>
        </w:rPr>
        <w:t>0</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r w:rsidRPr="00276D66">
        <w:rPr>
          <w:color w:val="000000"/>
          <w:szCs w:val="20"/>
          <w:highlight w:val="white"/>
        </w:rPr>
        <w:t>Channel Mode</w:t>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lastRenderedPageBreak/>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simpleTyp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restriction</w:t>
      </w:r>
      <w:r w:rsidRPr="00276D66">
        <w:rPr>
          <w:color w:val="FF0000"/>
          <w:szCs w:val="20"/>
          <w:highlight w:val="white"/>
        </w:rPr>
        <w:t xml:space="preserve"> base</w:t>
      </w:r>
      <w:r w:rsidRPr="00276D66">
        <w:rPr>
          <w:color w:val="0000FF"/>
          <w:szCs w:val="20"/>
          <w:highlight w:val="white"/>
        </w:rPr>
        <w:t>="</w:t>
      </w:r>
      <w:r w:rsidRPr="00276D66">
        <w:rPr>
          <w:color w:val="000000"/>
          <w:szCs w:val="20"/>
          <w:highlight w:val="white"/>
        </w:rPr>
        <w:t>xs:string</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numeration</w:t>
      </w:r>
      <w:r w:rsidRPr="00276D66">
        <w:rPr>
          <w:color w:val="FF0000"/>
          <w:szCs w:val="20"/>
          <w:highlight w:val="white"/>
        </w:rPr>
        <w:t xml:space="preserve"> value</w:t>
      </w:r>
      <w:r w:rsidRPr="00276D66">
        <w:rPr>
          <w:color w:val="0000FF"/>
          <w:szCs w:val="20"/>
          <w:highlight w:val="white"/>
        </w:rPr>
        <w:t>="</w:t>
      </w:r>
      <w:r w:rsidRPr="00276D66">
        <w:rPr>
          <w:color w:val="000000"/>
          <w:szCs w:val="20"/>
          <w:highlight w:val="white"/>
        </w:rPr>
        <w:t>public</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numeration</w:t>
      </w:r>
      <w:r w:rsidRPr="00276D66">
        <w:rPr>
          <w:color w:val="FF0000"/>
          <w:szCs w:val="20"/>
          <w:highlight w:val="white"/>
        </w:rPr>
        <w:t xml:space="preserve"> value</w:t>
      </w:r>
      <w:r w:rsidRPr="00276D66">
        <w:rPr>
          <w:color w:val="0000FF"/>
          <w:szCs w:val="20"/>
          <w:highlight w:val="white"/>
        </w:rPr>
        <w:t>="</w:t>
      </w:r>
      <w:r w:rsidRPr="00276D66">
        <w:rPr>
          <w:color w:val="000000"/>
          <w:szCs w:val="20"/>
          <w:highlight w:val="white"/>
        </w:rPr>
        <w:t>privat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restric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simpleTyp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sequenc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FF"/>
          <w:szCs w:val="20"/>
          <w:highlight w:val="white"/>
        </w:rPr>
        <w:t>&lt;/</w:t>
      </w:r>
      <w:r w:rsidRPr="00276D66">
        <w:rPr>
          <w:color w:val="800000"/>
          <w:szCs w:val="20"/>
          <w:highlight w:val="white"/>
        </w:rPr>
        <w:t>xs:complexTyp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FF"/>
          <w:szCs w:val="20"/>
          <w:highlight w:val="white"/>
        </w:rPr>
        <w:t>&lt;</w:t>
      </w:r>
      <w:r w:rsidRPr="00276D66">
        <w:rPr>
          <w:color w:val="800000"/>
          <w:szCs w:val="20"/>
          <w:highlight w:val="white"/>
        </w:rPr>
        <w:t>xs:complexType</w:t>
      </w:r>
      <w:r w:rsidRPr="00276D66">
        <w:rPr>
          <w:color w:val="FF0000"/>
          <w:szCs w:val="20"/>
          <w:highlight w:val="white"/>
        </w:rPr>
        <w:t xml:space="preserve"> name</w:t>
      </w:r>
      <w:r w:rsidRPr="00276D66">
        <w:rPr>
          <w:color w:val="0000FF"/>
          <w:szCs w:val="20"/>
          <w:highlight w:val="white"/>
        </w:rPr>
        <w:t>="</w:t>
      </w:r>
      <w:r w:rsidRPr="00276D66">
        <w:rPr>
          <w:color w:val="000000"/>
          <w:szCs w:val="20"/>
          <w:highlight w:val="white"/>
        </w:rPr>
        <w:t>UserClass</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sequenc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FF0000"/>
          <w:szCs w:val="20"/>
          <w:highlight w:val="white"/>
        </w:rPr>
        <w:t xml:space="preserve"> name</w:t>
      </w:r>
      <w:r w:rsidRPr="00276D66">
        <w:rPr>
          <w:color w:val="0000FF"/>
          <w:szCs w:val="20"/>
          <w:highlight w:val="white"/>
        </w:rPr>
        <w:t>="</w:t>
      </w:r>
      <w:r w:rsidRPr="00276D66">
        <w:rPr>
          <w:color w:val="000000"/>
          <w:szCs w:val="20"/>
          <w:highlight w:val="white"/>
        </w:rPr>
        <w:t>Nick</w:t>
      </w:r>
      <w:r w:rsidRPr="00276D66">
        <w:rPr>
          <w:color w:val="0000FF"/>
          <w:szCs w:val="20"/>
          <w:highlight w:val="white"/>
        </w:rPr>
        <w:t>"</w:t>
      </w:r>
      <w:r w:rsidRPr="00276D66">
        <w:rPr>
          <w:color w:val="FF0000"/>
          <w:szCs w:val="20"/>
          <w:highlight w:val="white"/>
        </w:rPr>
        <w:t xml:space="preserve"> minOccurs</w:t>
      </w:r>
      <w:r w:rsidRPr="00276D66">
        <w:rPr>
          <w:color w:val="0000FF"/>
          <w:szCs w:val="20"/>
          <w:highlight w:val="white"/>
        </w:rPr>
        <w:t>="</w:t>
      </w:r>
      <w:r w:rsidRPr="00276D66">
        <w:rPr>
          <w:color w:val="000000"/>
          <w:szCs w:val="20"/>
          <w:highlight w:val="white"/>
        </w:rPr>
        <w:t>0</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r w:rsidRPr="00276D66">
        <w:rPr>
          <w:color w:val="000000"/>
          <w:szCs w:val="20"/>
          <w:highlight w:val="white"/>
        </w:rPr>
        <w:t>User nickname</w:t>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simpleTyp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restriction</w:t>
      </w:r>
      <w:r w:rsidRPr="00276D66">
        <w:rPr>
          <w:color w:val="FF0000"/>
          <w:szCs w:val="20"/>
          <w:highlight w:val="white"/>
        </w:rPr>
        <w:t xml:space="preserve"> base</w:t>
      </w:r>
      <w:r w:rsidRPr="00276D66">
        <w:rPr>
          <w:color w:val="0000FF"/>
          <w:szCs w:val="20"/>
          <w:highlight w:val="white"/>
        </w:rPr>
        <w:t>="</w:t>
      </w:r>
      <w:r w:rsidRPr="00276D66">
        <w:rPr>
          <w:color w:val="000000"/>
          <w:szCs w:val="20"/>
          <w:highlight w:val="white"/>
        </w:rPr>
        <w:t>xs:string</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simpleTyp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FF0000"/>
          <w:szCs w:val="20"/>
          <w:highlight w:val="white"/>
        </w:rPr>
        <w:t xml:space="preserve"> name</w:t>
      </w:r>
      <w:r w:rsidRPr="00276D66">
        <w:rPr>
          <w:color w:val="0000FF"/>
          <w:szCs w:val="20"/>
          <w:highlight w:val="white"/>
        </w:rPr>
        <w:t>="</w:t>
      </w:r>
      <w:r w:rsidRPr="00276D66">
        <w:rPr>
          <w:color w:val="000000"/>
          <w:szCs w:val="20"/>
          <w:highlight w:val="white"/>
        </w:rPr>
        <w:t>IP</w:t>
      </w:r>
      <w:r w:rsidRPr="00276D66">
        <w:rPr>
          <w:color w:val="0000FF"/>
          <w:szCs w:val="20"/>
          <w:highlight w:val="white"/>
        </w:rPr>
        <w:t>"</w:t>
      </w:r>
      <w:r w:rsidRPr="00276D66">
        <w:rPr>
          <w:color w:val="FF0000"/>
          <w:szCs w:val="20"/>
          <w:highlight w:val="white"/>
        </w:rPr>
        <w:t xml:space="preserve"> type</w:t>
      </w:r>
      <w:r w:rsidRPr="00276D66">
        <w:rPr>
          <w:color w:val="0000FF"/>
          <w:szCs w:val="20"/>
          <w:highlight w:val="white"/>
        </w:rPr>
        <w:t>="</w:t>
      </w:r>
      <w:r w:rsidRPr="00276D66">
        <w:rPr>
          <w:color w:val="000000"/>
          <w:szCs w:val="20"/>
          <w:highlight w:val="white"/>
        </w:rPr>
        <w:t>xs:string</w:t>
      </w:r>
      <w:r w:rsidRPr="00276D66">
        <w:rPr>
          <w:color w:val="0000FF"/>
          <w:szCs w:val="20"/>
          <w:highlight w:val="white"/>
        </w:rPr>
        <w:t>"</w:t>
      </w:r>
      <w:r w:rsidRPr="00276D66">
        <w:rPr>
          <w:color w:val="FF0000"/>
          <w:szCs w:val="20"/>
          <w:highlight w:val="white"/>
        </w:rPr>
        <w:t xml:space="preserve"> minOccurs</w:t>
      </w:r>
      <w:r w:rsidRPr="00276D66">
        <w:rPr>
          <w:color w:val="0000FF"/>
          <w:szCs w:val="20"/>
          <w:highlight w:val="white"/>
        </w:rPr>
        <w:t>="</w:t>
      </w:r>
      <w:r w:rsidRPr="00276D66">
        <w:rPr>
          <w:color w:val="000000"/>
          <w:szCs w:val="20"/>
          <w:highlight w:val="white"/>
        </w:rPr>
        <w:t>0</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r w:rsidRPr="00276D66">
        <w:rPr>
          <w:color w:val="000000"/>
          <w:szCs w:val="20"/>
          <w:highlight w:val="white"/>
        </w:rPr>
        <w:t>User IP Address</w:t>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FF0000"/>
          <w:szCs w:val="20"/>
          <w:highlight w:val="white"/>
        </w:rPr>
        <w:t xml:space="preserve"> name</w:t>
      </w:r>
      <w:r w:rsidRPr="00276D66">
        <w:rPr>
          <w:color w:val="0000FF"/>
          <w:szCs w:val="20"/>
          <w:highlight w:val="white"/>
        </w:rPr>
        <w:t>="</w:t>
      </w:r>
      <w:r w:rsidRPr="00276D66">
        <w:rPr>
          <w:color w:val="000000"/>
          <w:szCs w:val="20"/>
          <w:highlight w:val="white"/>
        </w:rPr>
        <w:t>Name</w:t>
      </w:r>
      <w:r w:rsidRPr="00276D66">
        <w:rPr>
          <w:color w:val="0000FF"/>
          <w:szCs w:val="20"/>
          <w:highlight w:val="white"/>
        </w:rPr>
        <w:t>"</w:t>
      </w:r>
      <w:r w:rsidRPr="00276D66">
        <w:rPr>
          <w:color w:val="FF0000"/>
          <w:szCs w:val="20"/>
          <w:highlight w:val="white"/>
        </w:rPr>
        <w:t xml:space="preserve"> type</w:t>
      </w:r>
      <w:r w:rsidRPr="00276D66">
        <w:rPr>
          <w:color w:val="0000FF"/>
          <w:szCs w:val="20"/>
          <w:highlight w:val="white"/>
        </w:rPr>
        <w:t>="</w:t>
      </w:r>
      <w:r w:rsidRPr="00276D66">
        <w:rPr>
          <w:color w:val="000000"/>
          <w:szCs w:val="20"/>
          <w:highlight w:val="white"/>
        </w:rPr>
        <w:t>xs:string</w:t>
      </w:r>
      <w:r w:rsidRPr="00276D66">
        <w:rPr>
          <w:color w:val="0000FF"/>
          <w:szCs w:val="20"/>
          <w:highlight w:val="white"/>
        </w:rPr>
        <w:t>"</w:t>
      </w:r>
      <w:r w:rsidRPr="00276D66">
        <w:rPr>
          <w:color w:val="FF0000"/>
          <w:szCs w:val="20"/>
          <w:highlight w:val="white"/>
        </w:rPr>
        <w:t xml:space="preserve"> minOccurs</w:t>
      </w:r>
      <w:r w:rsidRPr="00276D66">
        <w:rPr>
          <w:color w:val="0000FF"/>
          <w:szCs w:val="20"/>
          <w:highlight w:val="white"/>
        </w:rPr>
        <w:t>="</w:t>
      </w:r>
      <w:r w:rsidRPr="00276D66">
        <w:rPr>
          <w:color w:val="000000"/>
          <w:szCs w:val="20"/>
          <w:highlight w:val="white"/>
        </w:rPr>
        <w:t>0</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r w:rsidRPr="00276D66">
        <w:rPr>
          <w:color w:val="000000"/>
          <w:szCs w:val="20"/>
          <w:highlight w:val="white"/>
        </w:rPr>
        <w:t>User real name</w:t>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FF0000"/>
          <w:szCs w:val="20"/>
          <w:highlight w:val="white"/>
        </w:rPr>
        <w:t xml:space="preserve"> name</w:t>
      </w:r>
      <w:r w:rsidRPr="00276D66">
        <w:rPr>
          <w:color w:val="0000FF"/>
          <w:szCs w:val="20"/>
          <w:highlight w:val="white"/>
        </w:rPr>
        <w:t>="</w:t>
      </w:r>
      <w:r w:rsidRPr="00276D66">
        <w:rPr>
          <w:color w:val="000000"/>
          <w:szCs w:val="20"/>
          <w:highlight w:val="white"/>
        </w:rPr>
        <w:t>Pass</w:t>
      </w:r>
      <w:r w:rsidRPr="00276D66">
        <w:rPr>
          <w:color w:val="0000FF"/>
          <w:szCs w:val="20"/>
          <w:highlight w:val="white"/>
        </w:rPr>
        <w:t>"</w:t>
      </w:r>
      <w:r w:rsidRPr="00276D66">
        <w:rPr>
          <w:color w:val="FF0000"/>
          <w:szCs w:val="20"/>
          <w:highlight w:val="white"/>
        </w:rPr>
        <w:t xml:space="preserve"> minOccurs</w:t>
      </w:r>
      <w:r w:rsidRPr="00276D66">
        <w:rPr>
          <w:color w:val="0000FF"/>
          <w:szCs w:val="20"/>
          <w:highlight w:val="white"/>
        </w:rPr>
        <w:t>="</w:t>
      </w:r>
      <w:r w:rsidRPr="00276D66">
        <w:rPr>
          <w:color w:val="000000"/>
          <w:szCs w:val="20"/>
          <w:highlight w:val="white"/>
        </w:rPr>
        <w:t>0</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r w:rsidRPr="00276D66">
        <w:rPr>
          <w:color w:val="000000"/>
          <w:szCs w:val="20"/>
          <w:highlight w:val="white"/>
        </w:rPr>
        <w:t>User password</w:t>
      </w:r>
      <w:r w:rsidRPr="00276D66">
        <w:rPr>
          <w:color w:val="0000FF"/>
          <w:szCs w:val="20"/>
          <w:highlight w:val="white"/>
        </w:rPr>
        <w:t>&lt;/</w:t>
      </w:r>
      <w:r w:rsidRPr="00276D66">
        <w:rPr>
          <w:color w:val="800000"/>
          <w:szCs w:val="20"/>
          <w:highlight w:val="white"/>
        </w:rPr>
        <w:t>xs:documen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annotation</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element</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00"/>
          <w:szCs w:val="20"/>
          <w:highlight w:val="white"/>
        </w:rPr>
        <w:tab/>
      </w:r>
      <w:r w:rsidRPr="00276D66">
        <w:rPr>
          <w:color w:val="0000FF"/>
          <w:szCs w:val="20"/>
          <w:highlight w:val="white"/>
        </w:rPr>
        <w:t>&lt;/</w:t>
      </w:r>
      <w:r w:rsidRPr="00276D66">
        <w:rPr>
          <w:color w:val="800000"/>
          <w:szCs w:val="20"/>
          <w:highlight w:val="white"/>
        </w:rPr>
        <w:t>xs:sequence</w:t>
      </w:r>
      <w:r w:rsidRPr="00276D66">
        <w:rPr>
          <w:color w:val="0000FF"/>
          <w:szCs w:val="20"/>
          <w:highlight w:val="white"/>
        </w:rPr>
        <w:t>&gt;</w:t>
      </w:r>
    </w:p>
    <w:p w:rsidR="00276D66" w:rsidRPr="00276D66" w:rsidRDefault="00276D66" w:rsidP="00276D66">
      <w:pPr>
        <w:autoSpaceDE w:val="0"/>
        <w:autoSpaceDN w:val="0"/>
        <w:adjustRightInd w:val="0"/>
        <w:spacing w:before="0" w:after="0" w:line="240" w:lineRule="auto"/>
        <w:rPr>
          <w:color w:val="000000"/>
          <w:szCs w:val="20"/>
          <w:highlight w:val="white"/>
        </w:rPr>
      </w:pPr>
      <w:r w:rsidRPr="00276D66">
        <w:rPr>
          <w:color w:val="000000"/>
          <w:szCs w:val="20"/>
          <w:highlight w:val="white"/>
        </w:rPr>
        <w:tab/>
      </w:r>
      <w:r w:rsidRPr="00276D66">
        <w:rPr>
          <w:color w:val="0000FF"/>
          <w:szCs w:val="20"/>
          <w:highlight w:val="white"/>
        </w:rPr>
        <w:t>&lt;/</w:t>
      </w:r>
      <w:r w:rsidRPr="00276D66">
        <w:rPr>
          <w:color w:val="800000"/>
          <w:szCs w:val="20"/>
          <w:highlight w:val="white"/>
        </w:rPr>
        <w:t>xs:complexType</w:t>
      </w:r>
      <w:r w:rsidRPr="00276D66">
        <w:rPr>
          <w:color w:val="0000FF"/>
          <w:szCs w:val="20"/>
          <w:highlight w:val="white"/>
        </w:rPr>
        <w:t>&gt;</w:t>
      </w:r>
    </w:p>
    <w:p w:rsidR="00B67049" w:rsidRPr="00276D66" w:rsidRDefault="00276D66" w:rsidP="00276D66">
      <w:pPr>
        <w:pStyle w:val="NoSpacing"/>
        <w:rPr>
          <w:szCs w:val="20"/>
        </w:rPr>
      </w:pPr>
      <w:r w:rsidRPr="00276D66">
        <w:rPr>
          <w:color w:val="0000FF"/>
          <w:szCs w:val="20"/>
          <w:highlight w:val="white"/>
        </w:rPr>
        <w:t>&lt;/</w:t>
      </w:r>
      <w:r w:rsidRPr="00276D66">
        <w:rPr>
          <w:color w:val="800000"/>
          <w:szCs w:val="20"/>
          <w:highlight w:val="white"/>
        </w:rPr>
        <w:t>xs:schema</w:t>
      </w:r>
      <w:r w:rsidRPr="00276D66">
        <w:rPr>
          <w:color w:val="0000FF"/>
          <w:szCs w:val="20"/>
          <w:highlight w:val="white"/>
        </w:rPr>
        <w:t>&gt;</w:t>
      </w:r>
    </w:p>
    <w:p w:rsidR="00182794" w:rsidRDefault="00182794">
      <w:pPr>
        <w:spacing w:before="0" w:after="200"/>
      </w:pPr>
      <w:r>
        <w:br w:type="page"/>
      </w:r>
    </w:p>
    <w:p w:rsidR="00B67049" w:rsidRDefault="00182794" w:rsidP="0054236B">
      <w:pPr>
        <w:pStyle w:val="Heading1"/>
      </w:pPr>
      <w:r>
        <w:lastRenderedPageBreak/>
        <w:t xml:space="preserve">Appendix B:  </w:t>
      </w:r>
      <w:r w:rsidR="0054236B">
        <w:t>Example Client Graphical User Interface</w:t>
      </w:r>
    </w:p>
    <w:p w:rsidR="0054236B" w:rsidRDefault="0054236B" w:rsidP="00AB68C1">
      <w:pPr>
        <w:pStyle w:val="NoSpacing"/>
      </w:pPr>
    </w:p>
    <w:p w:rsidR="0054236B" w:rsidRPr="00062912" w:rsidRDefault="00297B2C" w:rsidP="0054236B">
      <w:pPr>
        <w:pStyle w:val="NoSpacing"/>
        <w:jc w:val="center"/>
      </w:pPr>
      <w:r>
        <w:rPr>
          <w:noProof/>
        </w:rPr>
        <w:drawing>
          <wp:inline distT="0" distB="0" distL="0" distR="0">
            <wp:extent cx="4783140" cy="4572000"/>
            <wp:effectExtent l="19050" t="0" r="0" b="0"/>
            <wp:docPr id="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srcRect/>
                    <a:stretch>
                      <a:fillRect/>
                    </a:stretch>
                  </pic:blipFill>
                  <pic:spPr bwMode="auto">
                    <a:xfrm>
                      <a:off x="0" y="0"/>
                      <a:ext cx="4783140" cy="4572000"/>
                    </a:xfrm>
                    <a:prstGeom prst="rect">
                      <a:avLst/>
                    </a:prstGeom>
                    <a:noFill/>
                    <a:ln w="9525">
                      <a:noFill/>
                      <a:miter lim="800000"/>
                      <a:headEnd/>
                      <a:tailEnd/>
                    </a:ln>
                  </pic:spPr>
                </pic:pic>
              </a:graphicData>
            </a:graphic>
          </wp:inline>
        </w:drawing>
      </w:r>
    </w:p>
    <w:sectPr w:rsidR="0054236B" w:rsidRPr="00062912" w:rsidSect="00F17751">
      <w:headerReference w:type="default" r:id="rId21"/>
      <w:footerReference w:type="default" r:id="rId22"/>
      <w:headerReference w:type="first" r:id="rId23"/>
      <w:footerReference w:type="first" r:id="rId24"/>
      <w:pgSz w:w="12240" w:h="15840"/>
      <w:pgMar w:top="1008" w:right="1008" w:bottom="1008" w:left="1008"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8319F" w:rsidRDefault="00C8319F" w:rsidP="00A77FE7">
      <w:r>
        <w:separator/>
      </w:r>
    </w:p>
  </w:endnote>
  <w:endnote w:type="continuationSeparator" w:id="1">
    <w:p w:rsidR="00C8319F" w:rsidRDefault="00C8319F" w:rsidP="00A77FE7">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B4AF0" w:rsidRDefault="005B4AF0" w:rsidP="00A77FE7">
    <w:pPr>
      <w:pStyle w:val="Footer"/>
    </w:pPr>
  </w:p>
  <w:p w:rsidR="005B4AF0" w:rsidRDefault="005B4AF0" w:rsidP="00A77FE7">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B4AF0" w:rsidRDefault="005B4AF0">
    <w:pPr>
      <w:pStyle w:val="Footer"/>
    </w:pPr>
    <w:r>
      <w:t>DRAFT</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8319F" w:rsidRDefault="00C8319F" w:rsidP="00A77FE7">
      <w:r>
        <w:separator/>
      </w:r>
    </w:p>
  </w:footnote>
  <w:footnote w:type="continuationSeparator" w:id="1">
    <w:p w:rsidR="00C8319F" w:rsidRDefault="00C8319F" w:rsidP="00A77FE7">
      <w:r>
        <w:continuationSeparator/>
      </w:r>
    </w:p>
  </w:footnote>
  <w:footnote w:id="2">
    <w:p w:rsidR="005B4AF0" w:rsidRDefault="005B4AF0" w:rsidP="00A77FE7">
      <w:pPr>
        <w:pStyle w:val="FootnoteText"/>
      </w:pPr>
      <w:r>
        <w:rPr>
          <w:rStyle w:val="FootnoteReference"/>
        </w:rPr>
        <w:footnoteRef/>
      </w:r>
      <w:r>
        <w:t xml:space="preserve"> Client-to-client communication could be supported in the future for video chat.</w:t>
      </w:r>
    </w:p>
  </w:footnote>
  <w:footnote w:id="3">
    <w:p w:rsidR="005B4AF0" w:rsidRPr="00BB2372" w:rsidRDefault="005B4AF0" w:rsidP="00A77FE7">
      <w:pPr>
        <w:pStyle w:val="BalloonText"/>
        <w:rPr>
          <w:rFonts w:ascii="Times New Roman" w:hAnsi="Times New Roman" w:cs="Times New Roman"/>
          <w:sz w:val="20"/>
          <w:szCs w:val="20"/>
        </w:rPr>
      </w:pPr>
      <w:r w:rsidRPr="00BB2372">
        <w:rPr>
          <w:rFonts w:ascii="Times New Roman" w:hAnsi="Times New Roman" w:cs="Times New Roman"/>
          <w:sz w:val="20"/>
          <w:szCs w:val="20"/>
          <w:vertAlign w:val="superscript"/>
        </w:rPr>
        <w:footnoteRef/>
      </w:r>
      <w:r w:rsidRPr="00BB2372">
        <w:rPr>
          <w:rFonts w:ascii="Times New Roman" w:hAnsi="Times New Roman" w:cs="Times New Roman"/>
          <w:sz w:val="20"/>
          <w:szCs w:val="20"/>
        </w:rPr>
        <w:t xml:space="preserve"> RTCP is not considered for this release</w:t>
      </w:r>
    </w:p>
  </w:footnote>
  <w:footnote w:id="4">
    <w:p w:rsidR="005B4AF0" w:rsidRDefault="005B4AF0" w:rsidP="00A77FE7">
      <w:pPr>
        <w:pStyle w:val="BalloonText"/>
      </w:pPr>
      <w:r>
        <w:footnoteRef/>
      </w:r>
      <w:r>
        <w:t xml:space="preserve"> PCMA is the analogous standard developed for European Public Switched Telephone Networks.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B4AF0" w:rsidRDefault="005B4AF0" w:rsidP="00A77FE7">
    <w:pPr>
      <w:pStyle w:val="Header"/>
      <w:rPr>
        <w:b/>
      </w:rPr>
    </w:pPr>
    <w:r>
      <w:t xml:space="preserve">        Cochran, Osecki, and Shaya</w:t>
    </w:r>
    <w:r>
      <w:tab/>
    </w:r>
    <w:sdt>
      <w:sdtPr>
        <w:id w:val="16856954"/>
        <w:docPartObj>
          <w:docPartGallery w:val="Page Numbers (Top of Page)"/>
          <w:docPartUnique/>
        </w:docPartObj>
      </w:sdtPr>
      <w:sdtContent>
        <w:r>
          <w:t xml:space="preserve">Page | </w:t>
        </w:r>
        <w:fldSimple w:instr=" PAGE   \* MERGEFORMAT ">
          <w:r w:rsidR="00E13096" w:rsidRPr="00E13096">
            <w:rPr>
              <w:b/>
              <w:noProof/>
            </w:rPr>
            <w:t>16</w:t>
          </w:r>
        </w:fldSimple>
      </w:sdtContent>
    </w:sdt>
  </w:p>
  <w:p w:rsidR="005B4AF0" w:rsidRDefault="005B4AF0" w:rsidP="00A77FE7">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B4AF0" w:rsidRPr="00763F80" w:rsidRDefault="005B4AF0" w:rsidP="00AB68C1">
    <w:pPr>
      <w:pStyle w:val="NoSpacing"/>
    </w:pPr>
    <w:r>
      <w:t xml:space="preserve">DRAFT:  March 11, 2009, Revision </w:t>
    </w:r>
    <w:r w:rsidR="00EF2E2E">
      <w:t>26</w:t>
    </w:r>
  </w:p>
  <w:p w:rsidR="005B4AF0" w:rsidRPr="00DB6E36" w:rsidRDefault="005B4AF0" w:rsidP="00EE0B63">
    <w:pPr>
      <w:pStyle w:val="NoSpacing"/>
    </w:pPr>
    <w:r w:rsidRPr="00763F80">
      <w:t xml:space="preserve">CS544, Group 14:  Bill Shaya, Jordan Osecki, </w:t>
    </w:r>
    <w:r>
      <w:t xml:space="preserve">and </w:t>
    </w:r>
    <w:r w:rsidRPr="00763F80">
      <w:t>Robert Cochran</w:t>
    </w:r>
  </w:p>
  <w:p w:rsidR="005B4AF0" w:rsidRDefault="005B4AF0" w:rsidP="00A77FE7">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956F4E"/>
    <w:multiLevelType w:val="hybridMultilevel"/>
    <w:tmpl w:val="C78856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16332AD"/>
    <w:multiLevelType w:val="hybridMultilevel"/>
    <w:tmpl w:val="C20CEB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27D7900"/>
    <w:multiLevelType w:val="hybridMultilevel"/>
    <w:tmpl w:val="B2F278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14680A63"/>
    <w:multiLevelType w:val="hybridMultilevel"/>
    <w:tmpl w:val="4C1C4E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653295A"/>
    <w:multiLevelType w:val="hybridMultilevel"/>
    <w:tmpl w:val="1E784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67B2DEE"/>
    <w:multiLevelType w:val="hybridMultilevel"/>
    <w:tmpl w:val="8910CA04"/>
    <w:lvl w:ilvl="0" w:tplc="04090001">
      <w:start w:val="1"/>
      <w:numFmt w:val="bullet"/>
      <w:lvlText w:val=""/>
      <w:lvlJc w:val="left"/>
      <w:pPr>
        <w:ind w:left="99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6">
    <w:nsid w:val="191326E4"/>
    <w:multiLevelType w:val="hybridMultilevel"/>
    <w:tmpl w:val="661A8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EE020FD"/>
    <w:multiLevelType w:val="multilevel"/>
    <w:tmpl w:val="9A30A9D4"/>
    <w:lvl w:ilvl="0">
      <w:start w:val="1"/>
      <w:numFmt w:val="decimal"/>
      <w:lvlText w:val="%1"/>
      <w:lvlJc w:val="left"/>
      <w:pPr>
        <w:ind w:left="432" w:hanging="432"/>
      </w:pPr>
    </w:lvl>
    <w:lvl w:ilvl="1">
      <w:start w:val="1"/>
      <w:numFmt w:val="bullet"/>
      <w:lvlText w:val=""/>
      <w:lvlJc w:val="left"/>
      <w:pPr>
        <w:ind w:left="576" w:hanging="576"/>
      </w:pPr>
      <w:rPr>
        <w:rFonts w:ascii="Symbol" w:hAnsi="Symbol" w:hint="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
    <w:nsid w:val="1EF671E2"/>
    <w:multiLevelType w:val="hybridMultilevel"/>
    <w:tmpl w:val="6980B75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DC6C2A"/>
    <w:multiLevelType w:val="hybridMultilevel"/>
    <w:tmpl w:val="8F926D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7DB23AE"/>
    <w:multiLevelType w:val="multilevel"/>
    <w:tmpl w:val="04090027"/>
    <w:styleLink w:val="Style1"/>
    <w:lvl w:ilvl="0">
      <w:start w:val="1"/>
      <w:numFmt w:val="decimal"/>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11">
    <w:nsid w:val="29891A50"/>
    <w:multiLevelType w:val="hybridMultilevel"/>
    <w:tmpl w:val="541401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D166E08"/>
    <w:multiLevelType w:val="hybridMultilevel"/>
    <w:tmpl w:val="F90A7B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DD04DFE"/>
    <w:multiLevelType w:val="hybridMultilevel"/>
    <w:tmpl w:val="9B466C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380F476C"/>
    <w:multiLevelType w:val="hybridMultilevel"/>
    <w:tmpl w:val="9A2290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CDA30D4"/>
    <w:multiLevelType w:val="hybridMultilevel"/>
    <w:tmpl w:val="DB38905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41E23DF1"/>
    <w:multiLevelType w:val="hybridMultilevel"/>
    <w:tmpl w:val="244AA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B8503EC"/>
    <w:multiLevelType w:val="hybridMultilevel"/>
    <w:tmpl w:val="6A9681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C494BB8"/>
    <w:multiLevelType w:val="hybridMultilevel"/>
    <w:tmpl w:val="E9529586"/>
    <w:lvl w:ilvl="0" w:tplc="AA9E19AA">
      <w:start w:val="1"/>
      <w:numFmt w:val="decimal"/>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584F09D0"/>
    <w:multiLevelType w:val="hybridMultilevel"/>
    <w:tmpl w:val="3D66DA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58DF1C47"/>
    <w:multiLevelType w:val="hybridMultilevel"/>
    <w:tmpl w:val="F7D651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B4061D2"/>
    <w:multiLevelType w:val="hybridMultilevel"/>
    <w:tmpl w:val="26C25E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36A1B44"/>
    <w:multiLevelType w:val="hybridMultilevel"/>
    <w:tmpl w:val="59F8E7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63E17073"/>
    <w:multiLevelType w:val="hybridMultilevel"/>
    <w:tmpl w:val="61021AE6"/>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4">
    <w:nsid w:val="6FBB1C27"/>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5">
    <w:nsid w:val="700B15C2"/>
    <w:multiLevelType w:val="hybridMultilevel"/>
    <w:tmpl w:val="B9BC05C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1E064A2"/>
    <w:multiLevelType w:val="hybridMultilevel"/>
    <w:tmpl w:val="CD8E5AD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41E0663"/>
    <w:multiLevelType w:val="hybridMultilevel"/>
    <w:tmpl w:val="4A4250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1"/>
  </w:num>
  <w:num w:numId="3">
    <w:abstractNumId w:val="8"/>
  </w:num>
  <w:num w:numId="4">
    <w:abstractNumId w:val="18"/>
  </w:num>
  <w:num w:numId="5">
    <w:abstractNumId w:val="11"/>
  </w:num>
  <w:num w:numId="6">
    <w:abstractNumId w:val="0"/>
  </w:num>
  <w:num w:numId="7">
    <w:abstractNumId w:val="21"/>
  </w:num>
  <w:num w:numId="8">
    <w:abstractNumId w:val="9"/>
  </w:num>
  <w:num w:numId="9">
    <w:abstractNumId w:val="27"/>
  </w:num>
  <w:num w:numId="10">
    <w:abstractNumId w:val="17"/>
  </w:num>
  <w:num w:numId="11">
    <w:abstractNumId w:val="25"/>
  </w:num>
  <w:num w:numId="12">
    <w:abstractNumId w:val="12"/>
  </w:num>
  <w:num w:numId="13">
    <w:abstractNumId w:val="15"/>
  </w:num>
  <w:num w:numId="14">
    <w:abstractNumId w:val="26"/>
  </w:num>
  <w:num w:numId="15">
    <w:abstractNumId w:val="13"/>
  </w:num>
  <w:num w:numId="16">
    <w:abstractNumId w:val="19"/>
  </w:num>
  <w:num w:numId="17">
    <w:abstractNumId w:val="24"/>
  </w:num>
  <w:num w:numId="18">
    <w:abstractNumId w:val="10"/>
  </w:num>
  <w:num w:numId="19">
    <w:abstractNumId w:val="16"/>
  </w:num>
  <w:num w:numId="20">
    <w:abstractNumId w:val="2"/>
  </w:num>
  <w:num w:numId="21">
    <w:abstractNumId w:val="22"/>
  </w:num>
  <w:num w:numId="22">
    <w:abstractNumId w:val="7"/>
  </w:num>
  <w:num w:numId="23">
    <w:abstractNumId w:val="3"/>
  </w:num>
  <w:num w:numId="24">
    <w:abstractNumId w:val="6"/>
  </w:num>
  <w:num w:numId="25">
    <w:abstractNumId w:val="4"/>
  </w:num>
  <w:num w:numId="26">
    <w:abstractNumId w:val="5"/>
  </w:num>
  <w:num w:numId="27">
    <w:abstractNumId w:val="14"/>
  </w:num>
  <w:num w:numId="28">
    <w:abstractNumId w:val="2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AE2AB5"/>
    <w:rsid w:val="00005B66"/>
    <w:rsid w:val="00005D6A"/>
    <w:rsid w:val="000226C6"/>
    <w:rsid w:val="00033C83"/>
    <w:rsid w:val="00044E83"/>
    <w:rsid w:val="00062912"/>
    <w:rsid w:val="00071789"/>
    <w:rsid w:val="00082935"/>
    <w:rsid w:val="0008746F"/>
    <w:rsid w:val="000B1FE5"/>
    <w:rsid w:val="000F0834"/>
    <w:rsid w:val="00102840"/>
    <w:rsid w:val="00102D3B"/>
    <w:rsid w:val="0010328B"/>
    <w:rsid w:val="00103833"/>
    <w:rsid w:val="00103BC0"/>
    <w:rsid w:val="00104602"/>
    <w:rsid w:val="00104764"/>
    <w:rsid w:val="00107182"/>
    <w:rsid w:val="00111C41"/>
    <w:rsid w:val="00111DC7"/>
    <w:rsid w:val="00114050"/>
    <w:rsid w:val="00124F72"/>
    <w:rsid w:val="00125B14"/>
    <w:rsid w:val="00131807"/>
    <w:rsid w:val="00151516"/>
    <w:rsid w:val="0015505A"/>
    <w:rsid w:val="00166C9B"/>
    <w:rsid w:val="00171268"/>
    <w:rsid w:val="001752E7"/>
    <w:rsid w:val="001823AB"/>
    <w:rsid w:val="00182794"/>
    <w:rsid w:val="00193C00"/>
    <w:rsid w:val="00194909"/>
    <w:rsid w:val="001C31C4"/>
    <w:rsid w:val="001D1DB2"/>
    <w:rsid w:val="001D2576"/>
    <w:rsid w:val="001E44C8"/>
    <w:rsid w:val="001F1762"/>
    <w:rsid w:val="0020149C"/>
    <w:rsid w:val="002046FD"/>
    <w:rsid w:val="002139BE"/>
    <w:rsid w:val="0021692E"/>
    <w:rsid w:val="00231388"/>
    <w:rsid w:val="00231F85"/>
    <w:rsid w:val="0023314B"/>
    <w:rsid w:val="00237C21"/>
    <w:rsid w:val="00244885"/>
    <w:rsid w:val="002675B9"/>
    <w:rsid w:val="00273CCB"/>
    <w:rsid w:val="00276D66"/>
    <w:rsid w:val="0029454C"/>
    <w:rsid w:val="00297B2C"/>
    <w:rsid w:val="002A5EF4"/>
    <w:rsid w:val="002B2AD4"/>
    <w:rsid w:val="002B2E0E"/>
    <w:rsid w:val="002B37AF"/>
    <w:rsid w:val="002C3FD6"/>
    <w:rsid w:val="002D4857"/>
    <w:rsid w:val="002E1EB4"/>
    <w:rsid w:val="002F410D"/>
    <w:rsid w:val="002F5F2C"/>
    <w:rsid w:val="00300BC1"/>
    <w:rsid w:val="003340A0"/>
    <w:rsid w:val="00340F52"/>
    <w:rsid w:val="00342A51"/>
    <w:rsid w:val="00346AF4"/>
    <w:rsid w:val="00375AFC"/>
    <w:rsid w:val="00377E39"/>
    <w:rsid w:val="003A4B8E"/>
    <w:rsid w:val="003B0AFD"/>
    <w:rsid w:val="003C42FC"/>
    <w:rsid w:val="003D1FAA"/>
    <w:rsid w:val="003D22F8"/>
    <w:rsid w:val="003F526C"/>
    <w:rsid w:val="004118CE"/>
    <w:rsid w:val="00417654"/>
    <w:rsid w:val="004202FD"/>
    <w:rsid w:val="004273BC"/>
    <w:rsid w:val="004329CD"/>
    <w:rsid w:val="0043441E"/>
    <w:rsid w:val="004436AD"/>
    <w:rsid w:val="004505A2"/>
    <w:rsid w:val="00453439"/>
    <w:rsid w:val="00470143"/>
    <w:rsid w:val="004756E7"/>
    <w:rsid w:val="00475FBA"/>
    <w:rsid w:val="004831A1"/>
    <w:rsid w:val="004838A0"/>
    <w:rsid w:val="00484760"/>
    <w:rsid w:val="00490087"/>
    <w:rsid w:val="004935DA"/>
    <w:rsid w:val="004966EC"/>
    <w:rsid w:val="004A26E0"/>
    <w:rsid w:val="004A4FCE"/>
    <w:rsid w:val="004B0554"/>
    <w:rsid w:val="004B10AD"/>
    <w:rsid w:val="004C0362"/>
    <w:rsid w:val="004C1E32"/>
    <w:rsid w:val="004D37C3"/>
    <w:rsid w:val="004E56A0"/>
    <w:rsid w:val="004F3608"/>
    <w:rsid w:val="005105E4"/>
    <w:rsid w:val="0051587A"/>
    <w:rsid w:val="0051680B"/>
    <w:rsid w:val="00526FF3"/>
    <w:rsid w:val="00534853"/>
    <w:rsid w:val="00536226"/>
    <w:rsid w:val="00536CF3"/>
    <w:rsid w:val="0054236B"/>
    <w:rsid w:val="00542CC5"/>
    <w:rsid w:val="0055625E"/>
    <w:rsid w:val="00565982"/>
    <w:rsid w:val="0057091C"/>
    <w:rsid w:val="00573DAA"/>
    <w:rsid w:val="00582E88"/>
    <w:rsid w:val="00585F46"/>
    <w:rsid w:val="005860CB"/>
    <w:rsid w:val="00587D16"/>
    <w:rsid w:val="005A2FC6"/>
    <w:rsid w:val="005A4EF6"/>
    <w:rsid w:val="005B3034"/>
    <w:rsid w:val="005B4AF0"/>
    <w:rsid w:val="005C53E9"/>
    <w:rsid w:val="005C7AB1"/>
    <w:rsid w:val="005E6850"/>
    <w:rsid w:val="005F5D59"/>
    <w:rsid w:val="006310D0"/>
    <w:rsid w:val="00640669"/>
    <w:rsid w:val="00642820"/>
    <w:rsid w:val="006438C7"/>
    <w:rsid w:val="006609EF"/>
    <w:rsid w:val="006641B7"/>
    <w:rsid w:val="0066648C"/>
    <w:rsid w:val="00667180"/>
    <w:rsid w:val="00670F7C"/>
    <w:rsid w:val="00674AE5"/>
    <w:rsid w:val="00686561"/>
    <w:rsid w:val="006934A7"/>
    <w:rsid w:val="00697329"/>
    <w:rsid w:val="006A00A6"/>
    <w:rsid w:val="006B124F"/>
    <w:rsid w:val="006B37E2"/>
    <w:rsid w:val="006B5733"/>
    <w:rsid w:val="006B68FB"/>
    <w:rsid w:val="006B71B3"/>
    <w:rsid w:val="006C66DD"/>
    <w:rsid w:val="006D1761"/>
    <w:rsid w:val="006D3BBE"/>
    <w:rsid w:val="006F0D34"/>
    <w:rsid w:val="006F3279"/>
    <w:rsid w:val="006F3AE1"/>
    <w:rsid w:val="00702234"/>
    <w:rsid w:val="007031E1"/>
    <w:rsid w:val="007138AF"/>
    <w:rsid w:val="007203B0"/>
    <w:rsid w:val="0072293C"/>
    <w:rsid w:val="007249AE"/>
    <w:rsid w:val="00731C6C"/>
    <w:rsid w:val="007366D3"/>
    <w:rsid w:val="00737CB2"/>
    <w:rsid w:val="0076386B"/>
    <w:rsid w:val="00763F80"/>
    <w:rsid w:val="00766597"/>
    <w:rsid w:val="007863E2"/>
    <w:rsid w:val="00786E96"/>
    <w:rsid w:val="00787C3F"/>
    <w:rsid w:val="00796F08"/>
    <w:rsid w:val="007D21FA"/>
    <w:rsid w:val="007E087C"/>
    <w:rsid w:val="007E3E0C"/>
    <w:rsid w:val="007F3DB2"/>
    <w:rsid w:val="007F5400"/>
    <w:rsid w:val="007F73B0"/>
    <w:rsid w:val="00804010"/>
    <w:rsid w:val="00810254"/>
    <w:rsid w:val="0081183D"/>
    <w:rsid w:val="00813444"/>
    <w:rsid w:val="008147E9"/>
    <w:rsid w:val="008165C4"/>
    <w:rsid w:val="00817580"/>
    <w:rsid w:val="0081764F"/>
    <w:rsid w:val="0083060E"/>
    <w:rsid w:val="00834786"/>
    <w:rsid w:val="00835D43"/>
    <w:rsid w:val="008435D7"/>
    <w:rsid w:val="00844AF4"/>
    <w:rsid w:val="0084687C"/>
    <w:rsid w:val="008635BD"/>
    <w:rsid w:val="00864513"/>
    <w:rsid w:val="00870390"/>
    <w:rsid w:val="00873E8F"/>
    <w:rsid w:val="00880305"/>
    <w:rsid w:val="00892C16"/>
    <w:rsid w:val="008B4C5E"/>
    <w:rsid w:val="008B639F"/>
    <w:rsid w:val="008C6136"/>
    <w:rsid w:val="008E0C45"/>
    <w:rsid w:val="008E6782"/>
    <w:rsid w:val="008F31FD"/>
    <w:rsid w:val="00901974"/>
    <w:rsid w:val="0090308F"/>
    <w:rsid w:val="009045B2"/>
    <w:rsid w:val="00910ADC"/>
    <w:rsid w:val="0091439F"/>
    <w:rsid w:val="0091571C"/>
    <w:rsid w:val="00916B2E"/>
    <w:rsid w:val="00937917"/>
    <w:rsid w:val="00944AFD"/>
    <w:rsid w:val="00952B5C"/>
    <w:rsid w:val="00961A78"/>
    <w:rsid w:val="00964DF3"/>
    <w:rsid w:val="0096596D"/>
    <w:rsid w:val="00971B3F"/>
    <w:rsid w:val="00991F14"/>
    <w:rsid w:val="00992D56"/>
    <w:rsid w:val="009A671D"/>
    <w:rsid w:val="009B27C1"/>
    <w:rsid w:val="009D3862"/>
    <w:rsid w:val="009D6838"/>
    <w:rsid w:val="009E0D57"/>
    <w:rsid w:val="00A030FD"/>
    <w:rsid w:val="00A07A32"/>
    <w:rsid w:val="00A11564"/>
    <w:rsid w:val="00A120D3"/>
    <w:rsid w:val="00A21B16"/>
    <w:rsid w:val="00A222A2"/>
    <w:rsid w:val="00A3542C"/>
    <w:rsid w:val="00A4432B"/>
    <w:rsid w:val="00A44C0D"/>
    <w:rsid w:val="00A458A3"/>
    <w:rsid w:val="00A706BC"/>
    <w:rsid w:val="00A77FE7"/>
    <w:rsid w:val="00A840E3"/>
    <w:rsid w:val="00A85242"/>
    <w:rsid w:val="00A87725"/>
    <w:rsid w:val="00AB0FB6"/>
    <w:rsid w:val="00AB1BB1"/>
    <w:rsid w:val="00AB68C1"/>
    <w:rsid w:val="00AC1125"/>
    <w:rsid w:val="00AC3E3C"/>
    <w:rsid w:val="00AC5209"/>
    <w:rsid w:val="00AD3FA3"/>
    <w:rsid w:val="00AD55BF"/>
    <w:rsid w:val="00AE072E"/>
    <w:rsid w:val="00AE2AB5"/>
    <w:rsid w:val="00B03F40"/>
    <w:rsid w:val="00B15D99"/>
    <w:rsid w:val="00B163D1"/>
    <w:rsid w:val="00B22B62"/>
    <w:rsid w:val="00B26DD8"/>
    <w:rsid w:val="00B434C0"/>
    <w:rsid w:val="00B4666E"/>
    <w:rsid w:val="00B53BE1"/>
    <w:rsid w:val="00B608FE"/>
    <w:rsid w:val="00B67049"/>
    <w:rsid w:val="00B70CC5"/>
    <w:rsid w:val="00B817D7"/>
    <w:rsid w:val="00B84CBD"/>
    <w:rsid w:val="00B84FBC"/>
    <w:rsid w:val="00B85332"/>
    <w:rsid w:val="00B86923"/>
    <w:rsid w:val="00B902C0"/>
    <w:rsid w:val="00B90E32"/>
    <w:rsid w:val="00B95735"/>
    <w:rsid w:val="00BB0FF7"/>
    <w:rsid w:val="00BB2372"/>
    <w:rsid w:val="00BB45D8"/>
    <w:rsid w:val="00BD0B94"/>
    <w:rsid w:val="00BD1EF0"/>
    <w:rsid w:val="00BD6690"/>
    <w:rsid w:val="00BD7078"/>
    <w:rsid w:val="00BE0C68"/>
    <w:rsid w:val="00BE3328"/>
    <w:rsid w:val="00BE4B61"/>
    <w:rsid w:val="00C00810"/>
    <w:rsid w:val="00C20385"/>
    <w:rsid w:val="00C35924"/>
    <w:rsid w:val="00C36D15"/>
    <w:rsid w:val="00C43E74"/>
    <w:rsid w:val="00C44993"/>
    <w:rsid w:val="00C64D52"/>
    <w:rsid w:val="00C814F0"/>
    <w:rsid w:val="00C8319F"/>
    <w:rsid w:val="00C835F9"/>
    <w:rsid w:val="00C84425"/>
    <w:rsid w:val="00C93149"/>
    <w:rsid w:val="00C960D2"/>
    <w:rsid w:val="00C96FD1"/>
    <w:rsid w:val="00CB1387"/>
    <w:rsid w:val="00CC75AF"/>
    <w:rsid w:val="00CD75ED"/>
    <w:rsid w:val="00CE03F3"/>
    <w:rsid w:val="00CE45F8"/>
    <w:rsid w:val="00CF2A91"/>
    <w:rsid w:val="00CF5635"/>
    <w:rsid w:val="00D201AD"/>
    <w:rsid w:val="00D208DC"/>
    <w:rsid w:val="00D31AE7"/>
    <w:rsid w:val="00D35F42"/>
    <w:rsid w:val="00D41A81"/>
    <w:rsid w:val="00D574E7"/>
    <w:rsid w:val="00D60939"/>
    <w:rsid w:val="00D64590"/>
    <w:rsid w:val="00D65FAF"/>
    <w:rsid w:val="00D66819"/>
    <w:rsid w:val="00D7486F"/>
    <w:rsid w:val="00D75B0B"/>
    <w:rsid w:val="00D770B7"/>
    <w:rsid w:val="00D8070D"/>
    <w:rsid w:val="00D84AE8"/>
    <w:rsid w:val="00D90022"/>
    <w:rsid w:val="00D90854"/>
    <w:rsid w:val="00D91666"/>
    <w:rsid w:val="00DA1B19"/>
    <w:rsid w:val="00DA482A"/>
    <w:rsid w:val="00DB28AD"/>
    <w:rsid w:val="00DB54C7"/>
    <w:rsid w:val="00DB6E36"/>
    <w:rsid w:val="00DB6FCC"/>
    <w:rsid w:val="00DE1C82"/>
    <w:rsid w:val="00DF259D"/>
    <w:rsid w:val="00DF3E2B"/>
    <w:rsid w:val="00DF5A0B"/>
    <w:rsid w:val="00E039C6"/>
    <w:rsid w:val="00E03AE0"/>
    <w:rsid w:val="00E04694"/>
    <w:rsid w:val="00E052D1"/>
    <w:rsid w:val="00E13096"/>
    <w:rsid w:val="00E14FFF"/>
    <w:rsid w:val="00E21B14"/>
    <w:rsid w:val="00E3119B"/>
    <w:rsid w:val="00E3583B"/>
    <w:rsid w:val="00E369EC"/>
    <w:rsid w:val="00E467FA"/>
    <w:rsid w:val="00E56298"/>
    <w:rsid w:val="00E56E12"/>
    <w:rsid w:val="00E74FFC"/>
    <w:rsid w:val="00E75B3E"/>
    <w:rsid w:val="00E95784"/>
    <w:rsid w:val="00EA0887"/>
    <w:rsid w:val="00EA5335"/>
    <w:rsid w:val="00EA7EC6"/>
    <w:rsid w:val="00EB5758"/>
    <w:rsid w:val="00ED0CB4"/>
    <w:rsid w:val="00EE0B63"/>
    <w:rsid w:val="00EE55B7"/>
    <w:rsid w:val="00EE7692"/>
    <w:rsid w:val="00EF2E2E"/>
    <w:rsid w:val="00F0268D"/>
    <w:rsid w:val="00F04A89"/>
    <w:rsid w:val="00F07EE2"/>
    <w:rsid w:val="00F13977"/>
    <w:rsid w:val="00F17751"/>
    <w:rsid w:val="00F310F6"/>
    <w:rsid w:val="00F4635D"/>
    <w:rsid w:val="00F52560"/>
    <w:rsid w:val="00F74B2E"/>
    <w:rsid w:val="00F76308"/>
    <w:rsid w:val="00F84883"/>
    <w:rsid w:val="00F95567"/>
    <w:rsid w:val="00F97E36"/>
    <w:rsid w:val="00FA23D7"/>
    <w:rsid w:val="00FA5746"/>
    <w:rsid w:val="00FC3DB9"/>
    <w:rsid w:val="00FD13CF"/>
    <w:rsid w:val="00FE0EC0"/>
    <w:rsid w:val="00FE3484"/>
    <w:rsid w:val="00FE3D3E"/>
    <w:rsid w:val="00FE43F8"/>
    <w:rsid w:val="00FF236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66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77FE7"/>
    <w:pPr>
      <w:spacing w:before="60" w:after="120"/>
    </w:pPr>
    <w:rPr>
      <w:rFonts w:ascii="Times New Roman" w:hAnsi="Times New Roman" w:cs="Times New Roman"/>
      <w:sz w:val="20"/>
      <w:szCs w:val="24"/>
    </w:rPr>
  </w:style>
  <w:style w:type="paragraph" w:styleId="Heading1">
    <w:name w:val="heading 1"/>
    <w:basedOn w:val="Normal"/>
    <w:next w:val="Normal"/>
    <w:link w:val="Heading1Char"/>
    <w:uiPriority w:val="9"/>
    <w:qFormat/>
    <w:rsid w:val="00D65FAF"/>
    <w:pPr>
      <w:keepNext/>
      <w:keepLines/>
      <w:numPr>
        <w:numId w:val="17"/>
      </w:numPr>
      <w:spacing w:before="120" w:line="240" w:lineRule="auto"/>
      <w:outlineLvl w:val="0"/>
    </w:pPr>
    <w:rPr>
      <w:rFonts w:eastAsiaTheme="majorEastAsia"/>
      <w:b/>
      <w:bCs/>
      <w:color w:val="365F91" w:themeColor="accent1" w:themeShade="BF"/>
      <w:sz w:val="28"/>
      <w:szCs w:val="28"/>
    </w:rPr>
  </w:style>
  <w:style w:type="paragraph" w:styleId="Heading2">
    <w:name w:val="heading 2"/>
    <w:basedOn w:val="Normal"/>
    <w:next w:val="Normal"/>
    <w:link w:val="Heading2Char"/>
    <w:uiPriority w:val="9"/>
    <w:unhideWhenUsed/>
    <w:qFormat/>
    <w:rsid w:val="00796F08"/>
    <w:pPr>
      <w:keepNext/>
      <w:keepLines/>
      <w:numPr>
        <w:ilvl w:val="1"/>
        <w:numId w:val="17"/>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B37AF"/>
    <w:pPr>
      <w:keepNext/>
      <w:keepLines/>
      <w:numPr>
        <w:ilvl w:val="2"/>
        <w:numId w:val="17"/>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2B37AF"/>
    <w:pPr>
      <w:keepNext/>
      <w:keepLines/>
      <w:numPr>
        <w:ilvl w:val="3"/>
        <w:numId w:val="17"/>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2B37AF"/>
    <w:pPr>
      <w:keepNext/>
      <w:keepLines/>
      <w:numPr>
        <w:ilvl w:val="4"/>
        <w:numId w:val="17"/>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2B37AF"/>
    <w:pPr>
      <w:keepNext/>
      <w:keepLines/>
      <w:numPr>
        <w:ilvl w:val="5"/>
        <w:numId w:val="17"/>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2B37AF"/>
    <w:pPr>
      <w:keepNext/>
      <w:keepLines/>
      <w:numPr>
        <w:ilvl w:val="6"/>
        <w:numId w:val="17"/>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2B37AF"/>
    <w:pPr>
      <w:keepNext/>
      <w:keepLines/>
      <w:numPr>
        <w:ilvl w:val="7"/>
        <w:numId w:val="17"/>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2B37AF"/>
    <w:pPr>
      <w:keepNext/>
      <w:keepLines/>
      <w:numPr>
        <w:ilvl w:val="8"/>
        <w:numId w:val="17"/>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E2AB5"/>
    <w:pPr>
      <w:tabs>
        <w:tab w:val="center" w:pos="4680"/>
        <w:tab w:val="right" w:pos="9360"/>
      </w:tabs>
      <w:spacing w:after="0" w:line="240" w:lineRule="auto"/>
    </w:pPr>
  </w:style>
  <w:style w:type="character" w:customStyle="1" w:styleId="HeaderChar">
    <w:name w:val="Header Char"/>
    <w:basedOn w:val="DefaultParagraphFont"/>
    <w:link w:val="Header"/>
    <w:uiPriority w:val="99"/>
    <w:rsid w:val="00AE2AB5"/>
  </w:style>
  <w:style w:type="paragraph" w:styleId="Footer">
    <w:name w:val="footer"/>
    <w:basedOn w:val="Normal"/>
    <w:link w:val="FooterChar"/>
    <w:uiPriority w:val="99"/>
    <w:unhideWhenUsed/>
    <w:rsid w:val="00AE2AB5"/>
    <w:pPr>
      <w:tabs>
        <w:tab w:val="center" w:pos="4680"/>
        <w:tab w:val="right" w:pos="9360"/>
      </w:tabs>
      <w:spacing w:after="0" w:line="240" w:lineRule="auto"/>
    </w:pPr>
  </w:style>
  <w:style w:type="character" w:customStyle="1" w:styleId="FooterChar">
    <w:name w:val="Footer Char"/>
    <w:basedOn w:val="DefaultParagraphFont"/>
    <w:link w:val="Footer"/>
    <w:uiPriority w:val="99"/>
    <w:rsid w:val="00AE2AB5"/>
  </w:style>
  <w:style w:type="paragraph" w:styleId="BalloonText">
    <w:name w:val="Balloon Text"/>
    <w:basedOn w:val="Normal"/>
    <w:link w:val="BalloonTextChar"/>
    <w:uiPriority w:val="99"/>
    <w:unhideWhenUsed/>
    <w:rsid w:val="00AE2A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AE2AB5"/>
    <w:rPr>
      <w:rFonts w:ascii="Tahoma" w:hAnsi="Tahoma" w:cs="Tahoma"/>
      <w:sz w:val="16"/>
      <w:szCs w:val="16"/>
    </w:rPr>
  </w:style>
  <w:style w:type="paragraph" w:styleId="NoSpacing">
    <w:name w:val="No Spacing"/>
    <w:uiPriority w:val="1"/>
    <w:qFormat/>
    <w:rsid w:val="00AB68C1"/>
    <w:pPr>
      <w:spacing w:after="0" w:line="240" w:lineRule="auto"/>
    </w:pPr>
    <w:rPr>
      <w:rFonts w:ascii="Times New Roman" w:hAnsi="Times New Roman" w:cs="Times New Roman"/>
      <w:sz w:val="20"/>
      <w:szCs w:val="24"/>
    </w:rPr>
  </w:style>
  <w:style w:type="paragraph" w:styleId="Caption">
    <w:name w:val="caption"/>
    <w:basedOn w:val="Normal"/>
    <w:next w:val="Normal"/>
    <w:uiPriority w:val="35"/>
    <w:unhideWhenUsed/>
    <w:qFormat/>
    <w:rsid w:val="004A4FCE"/>
    <w:pPr>
      <w:spacing w:line="240" w:lineRule="auto"/>
    </w:pPr>
    <w:rPr>
      <w:b/>
      <w:bCs/>
      <w:color w:val="4F81BD" w:themeColor="accent1"/>
      <w:sz w:val="18"/>
      <w:szCs w:val="18"/>
    </w:rPr>
  </w:style>
  <w:style w:type="paragraph" w:styleId="FootnoteText">
    <w:name w:val="footnote text"/>
    <w:basedOn w:val="Normal"/>
    <w:link w:val="FootnoteTextChar"/>
    <w:uiPriority w:val="99"/>
    <w:unhideWhenUsed/>
    <w:rsid w:val="00A458A3"/>
    <w:pPr>
      <w:spacing w:after="0" w:line="240" w:lineRule="auto"/>
    </w:pPr>
    <w:rPr>
      <w:szCs w:val="20"/>
    </w:rPr>
  </w:style>
  <w:style w:type="character" w:customStyle="1" w:styleId="FootnoteTextChar">
    <w:name w:val="Footnote Text Char"/>
    <w:basedOn w:val="DefaultParagraphFont"/>
    <w:link w:val="FootnoteText"/>
    <w:uiPriority w:val="99"/>
    <w:rsid w:val="00A458A3"/>
    <w:rPr>
      <w:sz w:val="20"/>
      <w:szCs w:val="20"/>
    </w:rPr>
  </w:style>
  <w:style w:type="character" w:styleId="FootnoteReference">
    <w:name w:val="footnote reference"/>
    <w:basedOn w:val="DefaultParagraphFont"/>
    <w:uiPriority w:val="99"/>
    <w:semiHidden/>
    <w:unhideWhenUsed/>
    <w:rsid w:val="00A458A3"/>
    <w:rPr>
      <w:vertAlign w:val="superscript"/>
    </w:rPr>
  </w:style>
  <w:style w:type="character" w:customStyle="1" w:styleId="Heading1Char">
    <w:name w:val="Heading 1 Char"/>
    <w:basedOn w:val="DefaultParagraphFont"/>
    <w:link w:val="Heading1"/>
    <w:uiPriority w:val="9"/>
    <w:rsid w:val="00D65FAF"/>
    <w:rPr>
      <w:rFonts w:ascii="Times New Roman" w:eastAsiaTheme="majorEastAsia" w:hAnsi="Times New Roman" w:cs="Times New Roman"/>
      <w:b/>
      <w:bCs/>
      <w:color w:val="365F91" w:themeColor="accent1" w:themeShade="BF"/>
      <w:sz w:val="28"/>
      <w:szCs w:val="28"/>
    </w:rPr>
  </w:style>
  <w:style w:type="paragraph" w:styleId="ListParagraph">
    <w:name w:val="List Paragraph"/>
    <w:basedOn w:val="Normal"/>
    <w:uiPriority w:val="34"/>
    <w:qFormat/>
    <w:rsid w:val="002A5EF4"/>
    <w:pPr>
      <w:ind w:left="720"/>
      <w:contextualSpacing/>
    </w:pPr>
  </w:style>
  <w:style w:type="character" w:customStyle="1" w:styleId="Heading2Char">
    <w:name w:val="Heading 2 Char"/>
    <w:basedOn w:val="DefaultParagraphFont"/>
    <w:link w:val="Heading2"/>
    <w:uiPriority w:val="9"/>
    <w:rsid w:val="00796F08"/>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B37AF"/>
    <w:rPr>
      <w:rFonts w:asciiTheme="majorHAnsi" w:eastAsiaTheme="majorEastAsia" w:hAnsiTheme="majorHAnsi" w:cstheme="majorBidi"/>
      <w:b/>
      <w:bCs/>
      <w:color w:val="4F81BD" w:themeColor="accent1"/>
      <w:sz w:val="20"/>
      <w:szCs w:val="24"/>
    </w:rPr>
  </w:style>
  <w:style w:type="character" w:customStyle="1" w:styleId="Heading4Char">
    <w:name w:val="Heading 4 Char"/>
    <w:basedOn w:val="DefaultParagraphFont"/>
    <w:link w:val="Heading4"/>
    <w:uiPriority w:val="9"/>
    <w:semiHidden/>
    <w:rsid w:val="002B37AF"/>
    <w:rPr>
      <w:rFonts w:asciiTheme="majorHAnsi" w:eastAsiaTheme="majorEastAsia" w:hAnsiTheme="majorHAnsi" w:cstheme="majorBidi"/>
      <w:b/>
      <w:bCs/>
      <w:i/>
      <w:iCs/>
      <w:color w:val="4F81BD" w:themeColor="accent1"/>
      <w:sz w:val="20"/>
      <w:szCs w:val="24"/>
    </w:rPr>
  </w:style>
  <w:style w:type="character" w:customStyle="1" w:styleId="Heading5Char">
    <w:name w:val="Heading 5 Char"/>
    <w:basedOn w:val="DefaultParagraphFont"/>
    <w:link w:val="Heading5"/>
    <w:uiPriority w:val="9"/>
    <w:semiHidden/>
    <w:rsid w:val="002B37AF"/>
    <w:rPr>
      <w:rFonts w:asciiTheme="majorHAnsi" w:eastAsiaTheme="majorEastAsia" w:hAnsiTheme="majorHAnsi" w:cstheme="majorBidi"/>
      <w:color w:val="243F60" w:themeColor="accent1" w:themeShade="7F"/>
      <w:sz w:val="20"/>
      <w:szCs w:val="24"/>
    </w:rPr>
  </w:style>
  <w:style w:type="character" w:customStyle="1" w:styleId="Heading6Char">
    <w:name w:val="Heading 6 Char"/>
    <w:basedOn w:val="DefaultParagraphFont"/>
    <w:link w:val="Heading6"/>
    <w:uiPriority w:val="9"/>
    <w:semiHidden/>
    <w:rsid w:val="002B37AF"/>
    <w:rPr>
      <w:rFonts w:asciiTheme="majorHAnsi" w:eastAsiaTheme="majorEastAsia" w:hAnsiTheme="majorHAnsi" w:cstheme="majorBidi"/>
      <w:i/>
      <w:iCs/>
      <w:color w:val="243F60" w:themeColor="accent1" w:themeShade="7F"/>
      <w:sz w:val="20"/>
      <w:szCs w:val="24"/>
    </w:rPr>
  </w:style>
  <w:style w:type="character" w:customStyle="1" w:styleId="Heading7Char">
    <w:name w:val="Heading 7 Char"/>
    <w:basedOn w:val="DefaultParagraphFont"/>
    <w:link w:val="Heading7"/>
    <w:uiPriority w:val="9"/>
    <w:semiHidden/>
    <w:rsid w:val="002B37AF"/>
    <w:rPr>
      <w:rFonts w:asciiTheme="majorHAnsi" w:eastAsiaTheme="majorEastAsia" w:hAnsiTheme="majorHAnsi" w:cstheme="majorBidi"/>
      <w:i/>
      <w:iCs/>
      <w:color w:val="404040" w:themeColor="text1" w:themeTint="BF"/>
      <w:sz w:val="20"/>
      <w:szCs w:val="24"/>
    </w:rPr>
  </w:style>
  <w:style w:type="character" w:customStyle="1" w:styleId="Heading8Char">
    <w:name w:val="Heading 8 Char"/>
    <w:basedOn w:val="DefaultParagraphFont"/>
    <w:link w:val="Heading8"/>
    <w:uiPriority w:val="9"/>
    <w:semiHidden/>
    <w:rsid w:val="002B37AF"/>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2B37AF"/>
    <w:rPr>
      <w:rFonts w:asciiTheme="majorHAnsi" w:eastAsiaTheme="majorEastAsia" w:hAnsiTheme="majorHAnsi" w:cstheme="majorBidi"/>
      <w:i/>
      <w:iCs/>
      <w:color w:val="404040" w:themeColor="text1" w:themeTint="BF"/>
      <w:sz w:val="20"/>
      <w:szCs w:val="20"/>
    </w:rPr>
  </w:style>
  <w:style w:type="numbering" w:customStyle="1" w:styleId="Style1">
    <w:name w:val="Style1"/>
    <w:uiPriority w:val="99"/>
    <w:rsid w:val="002B37AF"/>
    <w:pPr>
      <w:numPr>
        <w:numId w:val="18"/>
      </w:numPr>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4.emf"/><Relationship Id="rId18" Type="http://schemas.openxmlformats.org/officeDocument/2006/relationships/oleObject" Target="file:///C:\Drexel\2009\CS%20544\Design\channel%20dfa%20VIRC.vsd"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file:///C:\Drexel\2009\CS%20544\Design\DFA%20Client%20VIRC.vsd" TargetMode="External"/><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file:///C:\Drexel\2009\CS%20544\Design\block.vsd" TargetMode="External"/><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eader" Target="header2.xml"/><Relationship Id="rId10" Type="http://schemas.openxmlformats.org/officeDocument/2006/relationships/image" Target="media/image2.emf"/><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oleObject" Target="file:///C:\Drexel\2009\CS%20544\Design\Network%20Diagram.vsd" TargetMode="External"/><Relationship Id="rId14" Type="http://schemas.openxmlformats.org/officeDocument/2006/relationships/oleObject" Target="file:///C:\Drexel\2009\CS%20544\Design\RTP.vsd" TargetMode="External"/><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AB410D-11FE-442B-9C86-0C86F6B198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TotalTime>
  <Pages>18</Pages>
  <Words>5777</Words>
  <Characters>34553</Characters>
  <Application>Microsoft Office Word</Application>
  <DocSecurity>0</DocSecurity>
  <Lines>705</Lines>
  <Paragraphs>568</Paragraphs>
  <ScaleCrop>false</ScaleCrop>
  <HeadingPairs>
    <vt:vector size="2" baseType="variant">
      <vt:variant>
        <vt:lpstr>Title</vt:lpstr>
      </vt:variant>
      <vt:variant>
        <vt:i4>1</vt:i4>
      </vt:variant>
    </vt:vector>
  </HeadingPairs>
  <TitlesOfParts>
    <vt:vector size="1" baseType="lpstr">
      <vt:lpstr/>
    </vt:vector>
  </TitlesOfParts>
  <Company>Drexel  University</Company>
  <LinksUpToDate>false</LinksUpToDate>
  <CharactersWithSpaces>397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cochran</dc:creator>
  <cp:lastModifiedBy>bcochran</cp:lastModifiedBy>
  <cp:revision>8</cp:revision>
  <cp:lastPrinted>2009-03-11T12:55:00Z</cp:lastPrinted>
  <dcterms:created xsi:type="dcterms:W3CDTF">2009-03-11T14:08:00Z</dcterms:created>
  <dcterms:modified xsi:type="dcterms:W3CDTF">2009-03-11T14:42:00Z</dcterms:modified>
</cp:coreProperties>
</file>